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446C65D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631879">
        <w:rPr>
          <w:b/>
        </w:rPr>
        <w:t>4</w:t>
      </w:r>
      <w:r w:rsidRPr="00F659BC">
        <w:rPr>
          <w:rFonts w:hint="eastAsia"/>
          <w:b/>
        </w:rPr>
        <w:t xml:space="preserve"> (Chapter </w:t>
      </w:r>
      <w:r w:rsidR="00F66DFF">
        <w:rPr>
          <w:b/>
        </w:rPr>
        <w:t>5</w:t>
      </w:r>
      <w:r w:rsidR="00BD70F7">
        <w:rPr>
          <w:b/>
        </w:rPr>
        <w:t xml:space="preserve"> Trees</w:t>
      </w:r>
      <w:r w:rsidRPr="00F659BC">
        <w:rPr>
          <w:rFonts w:hint="eastAsia"/>
          <w:b/>
        </w:rPr>
        <w:t xml:space="preserve">) </w:t>
      </w:r>
    </w:p>
    <w:p w14:paraId="4A34A411" w14:textId="77777777"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A6449D">
        <w:rPr>
          <w:b/>
        </w:rPr>
        <w:t>5</w:t>
      </w:r>
      <w:r w:rsidRPr="00F659BC">
        <w:rPr>
          <w:rFonts w:hint="eastAsia"/>
          <w:b/>
        </w:rPr>
        <w:t>/</w:t>
      </w:r>
      <w:r w:rsidR="00A41A41">
        <w:rPr>
          <w:b/>
        </w:rPr>
        <w:t>1</w:t>
      </w:r>
      <w:r w:rsidR="00A6449D">
        <w:rPr>
          <w:b/>
        </w:rPr>
        <w:t>9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631879">
        <w:rPr>
          <w:b/>
        </w:rPr>
        <w:t>4</w:t>
      </w:r>
      <w:r w:rsidR="002400C7">
        <w:rPr>
          <w:b/>
        </w:rPr>
        <w:t>, 23:59</w:t>
      </w:r>
    </w:p>
    <w:p w14:paraId="6087088D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981D8E">
        <w:rPr>
          <w:rFonts w:hint="eastAsia"/>
        </w:rPr>
        <w:t xml:space="preserve">Use </w:t>
      </w:r>
      <w:r w:rsidR="00981D8E">
        <w:t>MS Word</w:t>
      </w:r>
      <w:r w:rsidR="00981D8E">
        <w:rPr>
          <w:rFonts w:hint="eastAsia"/>
        </w:rPr>
        <w:t xml:space="preserve"> to </w:t>
      </w:r>
      <w:r w:rsidR="00981D8E" w:rsidRPr="00C65F20">
        <w:rPr>
          <w:b/>
          <w:u w:val="single"/>
        </w:rPr>
        <w:t>edit this file</w:t>
      </w:r>
      <w:r w:rsidR="00981D8E">
        <w:t xml:space="preserve"> by directly </w:t>
      </w:r>
      <w:r w:rsidR="00981D8E">
        <w:rPr>
          <w:rFonts w:hint="eastAsia"/>
        </w:rPr>
        <w:t>typ</w:t>
      </w:r>
      <w:r w:rsidR="00981D8E">
        <w:t>ing</w:t>
      </w:r>
      <w:r w:rsidR="00981D8E">
        <w:rPr>
          <w:rFonts w:hint="eastAsia"/>
        </w:rPr>
        <w:t xml:space="preserve"> your </w:t>
      </w:r>
      <w:r w:rsidR="00981D8E" w:rsidRPr="00C65F20">
        <w:rPr>
          <w:u w:val="single"/>
        </w:rPr>
        <w:t>student number</w:t>
      </w:r>
      <w:r w:rsidR="00981D8E">
        <w:t xml:space="preserve"> and </w:t>
      </w:r>
      <w:r w:rsidR="00981D8E" w:rsidRPr="00C65F20">
        <w:rPr>
          <w:u w:val="single"/>
        </w:rPr>
        <w:t>name</w:t>
      </w:r>
      <w:r w:rsidR="00981D8E">
        <w:t xml:space="preserve"> in above blanks and your </w:t>
      </w:r>
      <w:r w:rsidR="00981D8E">
        <w:rPr>
          <w:rFonts w:hint="eastAsia"/>
        </w:rPr>
        <w:t xml:space="preserve">answer to </w:t>
      </w:r>
      <w:r w:rsidR="00981D8E">
        <w:t>each</w:t>
      </w:r>
      <w:r w:rsidR="00981D8E">
        <w:rPr>
          <w:rFonts w:hint="eastAsia"/>
        </w:rPr>
        <w:t xml:space="preserve"> homework problem</w:t>
      </w:r>
      <w:r w:rsidR="00981D8E">
        <w:t xml:space="preserve"> right in the </w:t>
      </w:r>
      <w:r w:rsidR="00981D8E" w:rsidRPr="00C65F20">
        <w:rPr>
          <w:b/>
          <w:color w:val="FF0000"/>
          <w:u w:val="single"/>
        </w:rPr>
        <w:t>Sol:</w:t>
      </w:r>
      <w:r w:rsidR="00981D8E" w:rsidRPr="00C65F20">
        <w:rPr>
          <w:u w:val="single"/>
        </w:rPr>
        <w:t xml:space="preserve"> blanks</w:t>
      </w:r>
      <w:r w:rsidR="00981D8E">
        <w:t xml:space="preserve"> as shown below. Then save your file as</w:t>
      </w:r>
      <w:r w:rsidR="00981D8E">
        <w:rPr>
          <w:rFonts w:hint="eastAsia"/>
        </w:rPr>
        <w:t xml:space="preserve">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, where </w:t>
      </w:r>
      <w:r w:rsidR="00981D8E" w:rsidRPr="00077448">
        <w:rPr>
          <w:rFonts w:hint="eastAsia"/>
          <w:color w:val="0000CC"/>
        </w:rPr>
        <w:t>SNo is your student number</w:t>
      </w:r>
      <w:r w:rsidR="00981D8E">
        <w:rPr>
          <w:rFonts w:hint="eastAsia"/>
        </w:rPr>
        <w:t>. S</w:t>
      </w:r>
      <w:r w:rsidR="00981D8E">
        <w:t>ubmit</w:t>
      </w:r>
      <w:r w:rsidR="00981D8E">
        <w:rPr>
          <w:rFonts w:hint="eastAsia"/>
        </w:rPr>
        <w:t xml:space="preserve"> the </w:t>
      </w:r>
      <w:r w:rsidR="00981D8E">
        <w:rPr>
          <w:rFonts w:hint="eastAsia"/>
          <w:b/>
        </w:rPr>
        <w:t>Hw</w:t>
      </w:r>
      <w:r w:rsidR="00981D8E">
        <w:rPr>
          <w:b/>
        </w:rPr>
        <w:t>4</w:t>
      </w:r>
      <w:r w:rsidR="00981D8E" w:rsidRPr="00895153">
        <w:rPr>
          <w:rFonts w:hint="eastAsia"/>
          <w:b/>
        </w:rPr>
        <w:t>-SNo</w:t>
      </w:r>
      <w:r w:rsidR="00981D8E">
        <w:rPr>
          <w:rFonts w:hint="eastAsia"/>
          <w:b/>
        </w:rPr>
        <w:t>.</w:t>
      </w:r>
      <w:r w:rsidR="00981D8E">
        <w:rPr>
          <w:b/>
        </w:rPr>
        <w:t>pdf</w:t>
      </w:r>
      <w:r w:rsidR="00981D8E">
        <w:rPr>
          <w:rFonts w:hint="eastAsia"/>
        </w:rPr>
        <w:t xml:space="preserve"> file </w:t>
      </w:r>
      <w:r w:rsidR="00981D8E">
        <w:t>via</w:t>
      </w:r>
      <w:r w:rsidR="00981D8E">
        <w:rPr>
          <w:rFonts w:hint="eastAsia"/>
        </w:rPr>
        <w:t xml:space="preserve"> </w:t>
      </w:r>
      <w:r w:rsidR="00981D8E">
        <w:t>eLearn</w:t>
      </w:r>
      <w:r w:rsidR="00981D8E">
        <w:rPr>
          <w:rFonts w:hint="eastAsia"/>
        </w:rPr>
        <w:t xml:space="preserve">. The grading will be based on the correctness of your answers to the problems, and the </w:t>
      </w:r>
      <w:r w:rsidR="00981D8E" w:rsidRPr="00F659BC">
        <w:rPr>
          <w:rFonts w:hint="eastAsia"/>
          <w:b/>
        </w:rPr>
        <w:t>format</w:t>
      </w:r>
      <w:r w:rsidR="00981D8E">
        <w:rPr>
          <w:b/>
        </w:rPr>
        <w:t xml:space="preserve"> requirement</w:t>
      </w:r>
      <w:r w:rsidR="00981D8E">
        <w:rPr>
          <w:rFonts w:hint="eastAsia"/>
        </w:rPr>
        <w:t>. Fail to comply with the aforementioned format (file name, header, problem, answer, problem, answer,</w:t>
      </w:r>
      <w:r w:rsidR="00981D8E">
        <w:t>…</w:t>
      </w:r>
      <w:r w:rsidR="00981D8E">
        <w:rPr>
          <w:rFonts w:hint="eastAsia"/>
        </w:rPr>
        <w:t>), will certainly degrade your score. If you have any questions, please feel free to ask.</w:t>
      </w:r>
      <w:r w:rsidR="00981D8E">
        <w:t xml:space="preserve"> Submit your homework before the deadline (midnight of 5/19 Sun.). Fail to comply (</w:t>
      </w:r>
      <w:r w:rsidR="00981D8E" w:rsidRPr="00DB5184">
        <w:rPr>
          <w:b/>
          <w:u w:val="single"/>
        </w:rPr>
        <w:t>late</w:t>
      </w:r>
      <w:r w:rsidR="00981D8E" w:rsidRPr="003369B4">
        <w:rPr>
          <w:u w:val="single"/>
        </w:rPr>
        <w:t xml:space="preserve"> homework) will have </w:t>
      </w:r>
      <w:r w:rsidR="00981D8E" w:rsidRPr="003369B4">
        <w:rPr>
          <w:color w:val="FF0000"/>
          <w:u w:val="single"/>
        </w:rPr>
        <w:t>ZERO score</w:t>
      </w:r>
      <w:r w:rsidR="00981D8E">
        <w:t xml:space="preserve">. </w:t>
      </w:r>
      <w:r w:rsidR="00981D8E" w:rsidRPr="00DB5184">
        <w:rPr>
          <w:b/>
        </w:rPr>
        <w:t>Copy</w:t>
      </w:r>
      <w:r w:rsidR="00981D8E">
        <w:t xml:space="preserve"> homework will have </w:t>
      </w:r>
      <w:r w:rsidR="00981D8E" w:rsidRPr="00DA334D">
        <w:rPr>
          <w:color w:val="FF0000"/>
        </w:rPr>
        <w:t>ZERO score</w:t>
      </w:r>
      <w:r w:rsidR="00981D8E">
        <w:rPr>
          <w:color w:val="FF0000"/>
        </w:rPr>
        <w:t xml:space="preserve"> (both parties)</w:t>
      </w:r>
      <w:r w:rsidR="00981D8E">
        <w:t xml:space="preserve"> and </w:t>
      </w:r>
      <w:r w:rsidR="00981D8E" w:rsidRPr="0083503E">
        <w:rPr>
          <w:color w:val="FF0000"/>
        </w:rPr>
        <w:t>SERIOUS</w:t>
      </w:r>
      <w:r w:rsidR="00981D8E">
        <w:t xml:space="preserve"> </w:t>
      </w:r>
      <w:r w:rsidR="00981D8E" w:rsidRPr="0083503E">
        <w:rPr>
          <w:color w:val="FF0000"/>
        </w:rPr>
        <w:t>consequences</w:t>
      </w:r>
      <w:r w:rsidR="00981D8E">
        <w:t>.</w:t>
      </w:r>
    </w:p>
    <w:p w14:paraId="375FE409" w14:textId="77777777" w:rsidR="006D700F" w:rsidRPr="00371BB7" w:rsidRDefault="00371BB7">
      <w:pPr>
        <w:rPr>
          <w:b/>
          <w:color w:val="0000CC"/>
        </w:rPr>
      </w:pPr>
      <w:r w:rsidRPr="00371BB7">
        <w:rPr>
          <w:rFonts w:hint="eastAsia"/>
          <w:b/>
          <w:color w:val="0000CC"/>
        </w:rPr>
        <w:t>Trees:</w:t>
      </w:r>
    </w:p>
    <w:p w14:paraId="74BC0CCD" w14:textId="77777777"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4</w:t>
      </w:r>
      <w:r>
        <w:t xml:space="preserve">%) </w:t>
      </w:r>
      <w:r w:rsidR="008C4B93">
        <w:t>What is the maximum number of nodes in a k-ary tree of height h? Prove your answer.</w:t>
      </w:r>
    </w:p>
    <w:p w14:paraId="6D440503" w14:textId="77777777" w:rsidR="00041F24" w:rsidRP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65813DB2" w14:textId="7815C821" w:rsidR="00041F24" w:rsidRDefault="00DE226A" w:rsidP="00041F24">
      <w:r>
        <w:rPr>
          <w:rFonts w:hint="eastAsia"/>
        </w:rPr>
        <w:t xml:space="preserve"> 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ax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number of nodes of a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k_ary tree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1+k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+…+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h-1</m:t>
            </m:r>
          </m:sup>
        </m:sSup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h-1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k</m:t>
                </m:r>
              </m:e>
              <m:sup>
                <m:r>
                  <w:rPr>
                    <w:rFonts w:ascii="Cambria Math" w:hAnsi="Cambria Math"/>
                  </w:rPr>
                  <m:t>h</m:t>
                </m:r>
              </m:sup>
            </m:sSup>
            <m:r>
              <w:rPr>
                <w:rFonts w:ascii="Cambria Math" w:hAnsi="Cambria Math"/>
              </w:rPr>
              <m:t>-1</m:t>
            </m:r>
          </m:num>
          <m:den>
            <m:r>
              <w:rPr>
                <w:rFonts w:ascii="Cambria Math" w:hAnsi="Cambria Math"/>
              </w:rPr>
              <m:t xml:space="preserve">k-1 </m:t>
            </m:r>
          </m:den>
        </m:f>
      </m:oMath>
    </w:p>
    <w:p w14:paraId="2A28CE60" w14:textId="77777777" w:rsidR="00B0705F" w:rsidRDefault="00B0705F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F236ED">
        <w:t>16</w:t>
      </w:r>
      <w:r>
        <w:t xml:space="preserve">%) For a simple tree shown below, </w:t>
      </w:r>
    </w:p>
    <w:p w14:paraId="7A820440" w14:textId="77777777" w:rsidR="00B0705F" w:rsidRPr="008005CD" w:rsidRDefault="00B0705F" w:rsidP="00B0705F">
      <w:pPr>
        <w:pStyle w:val="a8"/>
        <w:numPr>
          <w:ilvl w:val="0"/>
          <w:numId w:val="5"/>
        </w:numPr>
        <w:ind w:leftChars="0"/>
      </w:pPr>
      <w:r w:rsidRPr="008005CD">
        <w:t>Draw a list representation of this tree using a node structure with three fields: tag, data/down, and next.</w:t>
      </w:r>
    </w:p>
    <w:p w14:paraId="68EA011C" w14:textId="77777777" w:rsidR="00B0705F" w:rsidRDefault="00B0705F" w:rsidP="00B0705F">
      <w:pPr>
        <w:pStyle w:val="a8"/>
        <w:numPr>
          <w:ilvl w:val="0"/>
          <w:numId w:val="5"/>
        </w:numPr>
        <w:ind w:leftChars="0"/>
      </w:pPr>
      <w:r>
        <w:t>Write down a generalized list expression form for this tree.</w:t>
      </w:r>
    </w:p>
    <w:p w14:paraId="743984BB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Convert the tree into a left-child and right-sibling tree representation</w:t>
      </w:r>
    </w:p>
    <w:p w14:paraId="5DA5F9E9" w14:textId="77777777" w:rsidR="00B0705F" w:rsidRPr="00BA07B3" w:rsidRDefault="00B0705F" w:rsidP="00B0705F">
      <w:pPr>
        <w:pStyle w:val="a8"/>
        <w:numPr>
          <w:ilvl w:val="0"/>
          <w:numId w:val="5"/>
        </w:numPr>
        <w:ind w:leftChars="0"/>
      </w:pPr>
      <w:r w:rsidRPr="00BA07B3">
        <w:t>Draw a corresponding binary tree for this tree based on (c).</w:t>
      </w:r>
    </w:p>
    <w:p w14:paraId="437142C6" w14:textId="77777777" w:rsidR="00A8396E" w:rsidRDefault="00A8396E" w:rsidP="00B0705F">
      <w:pPr>
        <w:pStyle w:val="a8"/>
        <w:numPr>
          <w:ilvl w:val="0"/>
          <w:numId w:val="5"/>
        </w:numPr>
        <w:ind w:leftChars="0"/>
      </w:pPr>
      <w:r>
        <w:t>What is the depth of node L? What is the height of node B? What is the height of the tree?</w:t>
      </w:r>
    </w:p>
    <w:p w14:paraId="6B1B8B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reorder traversal of this tree.</w:t>
      </w:r>
    </w:p>
    <w:p w14:paraId="1ACA85AE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postorder traversal of this tree.</w:t>
      </w:r>
    </w:p>
    <w:p w14:paraId="6677143D" w14:textId="77777777" w:rsidR="00F145A5" w:rsidRDefault="00F145A5" w:rsidP="00B0705F">
      <w:pPr>
        <w:pStyle w:val="a8"/>
        <w:numPr>
          <w:ilvl w:val="0"/>
          <w:numId w:val="5"/>
        </w:numPr>
        <w:ind w:leftChars="0"/>
      </w:pPr>
      <w:r>
        <w:t>Write out the level order traversal of this tree.</w:t>
      </w:r>
    </w:p>
    <w:p w14:paraId="01505290" w14:textId="69A4968C" w:rsidR="00B0705F" w:rsidRDefault="007F2AA4" w:rsidP="00B0705F">
      <w:pPr>
        <w:ind w:left="360"/>
      </w:pPr>
      <w:r w:rsidRPr="00E160DC">
        <w:object w:dxaOrig="8531" w:dyaOrig="3715" w14:anchorId="12871B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79.25pt" o:ole="">
            <v:imagedata r:id="rId7" o:title=""/>
          </v:shape>
          <o:OLEObject Type="Embed" ProgID="Visio.Drawing.11" ShapeID="_x0000_i1025" DrawAspect="Content" ObjectID="_1777469217" r:id="rId8"/>
        </w:object>
      </w:r>
    </w:p>
    <w:p w14:paraId="017C0F18" w14:textId="77777777" w:rsidR="00041F24" w:rsidRDefault="00041F24" w:rsidP="00041F24">
      <w:pPr>
        <w:rPr>
          <w:color w:val="FF0000"/>
        </w:rPr>
      </w:pPr>
      <w:r w:rsidRPr="00041F24">
        <w:rPr>
          <w:color w:val="FF0000"/>
        </w:rPr>
        <w:t>Sol:</w:t>
      </w:r>
    </w:p>
    <w:p w14:paraId="0F5BC8B7" w14:textId="098C3AE3" w:rsidR="00F236ED" w:rsidRDefault="00672DD9" w:rsidP="00041F24">
      <w:r w:rsidRPr="00F80E17">
        <w:t>(a)</w:t>
      </w:r>
    </w:p>
    <w:p w14:paraId="7757790A" w14:textId="2567E641" w:rsidR="00CD11BD" w:rsidRDefault="00CD11BD" w:rsidP="00041F24">
      <w:r>
        <w:rPr>
          <w:noProof/>
        </w:rPr>
        <w:lastRenderedPageBreak/>
        <w:drawing>
          <wp:inline distT="0" distB="0" distL="0" distR="0" wp14:anchorId="1DF8FFFE" wp14:editId="1F2498B4">
            <wp:extent cx="6188710" cy="1352550"/>
            <wp:effectExtent l="0" t="0" r="2540" b="0"/>
            <wp:docPr id="1411213568" name="圖片 10" descr="一張含有 圖表, 行, 方案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1213568" name="圖片 10" descr="一張含有 圖表, 行, 方案, 螢幕擷取畫面 的圖片&#10;&#10;自動產生的描述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699" b="14031"/>
                    <a:stretch/>
                  </pic:blipFill>
                  <pic:spPr bwMode="auto">
                    <a:xfrm>
                      <a:off x="0" y="0"/>
                      <a:ext cx="6188710" cy="1352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2FBF75" w14:textId="7BE28988" w:rsidR="00BA07B3" w:rsidRPr="00F80E17" w:rsidRDefault="00BA07B3" w:rsidP="00041F24"/>
    <w:p w14:paraId="35EE77D8" w14:textId="53E5ED5E" w:rsidR="00672DD9" w:rsidRPr="00F80E17" w:rsidRDefault="00672DD9" w:rsidP="00041F24">
      <w:r w:rsidRPr="00F80E17">
        <w:t>(b)</w:t>
      </w:r>
      <w:r w:rsidR="000B05B2">
        <w:t xml:space="preserve"> </w:t>
      </w:r>
      <m:oMath>
        <m:r>
          <w:rPr>
            <w:rFonts w:ascii="Cambria Math" w:hAnsi="Cambria Math"/>
          </w:rPr>
          <m:t>(A(B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E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,L</m:t>
                </m:r>
              </m:e>
            </m:d>
            <m:r>
              <w:rPr>
                <w:rFonts w:ascii="Cambria Math" w:hAnsi="Cambria Math"/>
              </w:rPr>
              <m:t>,F</m:t>
            </m:r>
          </m:e>
        </m:d>
        <m:r>
          <w:rPr>
            <w:rFonts w:ascii="Cambria Math" w:hAnsi="Cambria Math"/>
          </w:rPr>
          <m:t>,C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G</m:t>
            </m:r>
          </m:e>
        </m:d>
        <m:r>
          <w:rPr>
            <w:rFonts w:ascii="Cambria Math" w:hAnsi="Cambria Math"/>
          </w:rPr>
          <m:t>,D(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M</m:t>
            </m:r>
          </m:e>
        </m:d>
        <m:r>
          <w:rPr>
            <w:rFonts w:ascii="Cambria Math" w:hAnsi="Cambria Math"/>
          </w:rPr>
          <m:t>,I,J))</m:t>
        </m:r>
      </m:oMath>
    </w:p>
    <w:p w14:paraId="15704908" w14:textId="0FAE6C6F" w:rsidR="00672DD9" w:rsidRDefault="00672DD9" w:rsidP="00041F24">
      <w:r w:rsidRPr="00F80E17">
        <w:t>(c)</w:t>
      </w:r>
    </w:p>
    <w:p w14:paraId="23A797B3" w14:textId="35621E7A" w:rsidR="00BA07B3" w:rsidRDefault="00BA07B3" w:rsidP="00041F24">
      <w:r>
        <w:rPr>
          <w:noProof/>
        </w:rPr>
        <w:drawing>
          <wp:inline distT="0" distB="0" distL="0" distR="0" wp14:anchorId="1037F668" wp14:editId="745762E9">
            <wp:extent cx="3951605" cy="2047875"/>
            <wp:effectExtent l="0" t="0" r="0" b="9525"/>
            <wp:docPr id="1768027403" name="圖片 8" descr="一張含有 行, 圖表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8027403" name="圖片 8" descr="一張含有 行, 圖表, 圓形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81" t="7033" r="5170" b="8957"/>
                    <a:stretch/>
                  </pic:blipFill>
                  <pic:spPr bwMode="auto">
                    <a:xfrm>
                      <a:off x="0" y="0"/>
                      <a:ext cx="3956831" cy="20505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A7BB12A" w14:textId="77777777" w:rsidR="00BA07B3" w:rsidRPr="00F80E17" w:rsidRDefault="00BA07B3" w:rsidP="00041F24"/>
    <w:p w14:paraId="7B060149" w14:textId="4CEABF2A" w:rsidR="00672DD9" w:rsidRDefault="00672DD9" w:rsidP="00041F24">
      <w:r w:rsidRPr="00F80E17">
        <w:t>(d)</w:t>
      </w:r>
    </w:p>
    <w:p w14:paraId="1B05E89C" w14:textId="7E10EF79" w:rsidR="00BA07B3" w:rsidRDefault="00BA07B3" w:rsidP="00041F24">
      <w:r>
        <w:rPr>
          <w:noProof/>
        </w:rPr>
        <w:drawing>
          <wp:inline distT="0" distB="0" distL="0" distR="0" wp14:anchorId="6ABFF4B5" wp14:editId="2EA468DB">
            <wp:extent cx="3562349" cy="2476500"/>
            <wp:effectExtent l="0" t="0" r="635" b="0"/>
            <wp:docPr id="86960161" name="圖片 9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960161" name="圖片 9" descr="一張含有 圖表, 行 的圖片&#10;&#10;自動產生的描述"/>
                    <pic:cNvPicPr/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48" t="3573" r="8186" b="3549"/>
                    <a:stretch/>
                  </pic:blipFill>
                  <pic:spPr bwMode="auto">
                    <a:xfrm>
                      <a:off x="0" y="0"/>
                      <a:ext cx="3570386" cy="2482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48D37EA" w14:textId="77777777" w:rsidR="00BA07B3" w:rsidRPr="00F80E17" w:rsidRDefault="00BA07B3" w:rsidP="00041F24"/>
    <w:p w14:paraId="7AD64FC5" w14:textId="0933F6D9" w:rsidR="00672DD9" w:rsidRPr="00F80E17" w:rsidRDefault="00672DD9" w:rsidP="00041F24">
      <w:r w:rsidRPr="00F80E17">
        <w:t>(e)</w:t>
      </w:r>
      <w:r w:rsidR="00F80E17" w:rsidRPr="00F80E17">
        <w:rPr>
          <w:rFonts w:hint="eastAsia"/>
        </w:rPr>
        <w:t xml:space="preserve"> </w:t>
      </w:r>
      <w:r w:rsidR="00F80E17">
        <w:t>depth of node L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node B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3</w:t>
      </w:r>
      <w:r w:rsidR="00F80E17">
        <w:t>;</w:t>
      </w:r>
      <w:r w:rsidR="00F80E17" w:rsidRPr="00F80E17">
        <w:rPr>
          <w:rFonts w:hint="eastAsia"/>
        </w:rPr>
        <w:t xml:space="preserve"> </w:t>
      </w:r>
      <w:r w:rsidR="00F80E17">
        <w:t>height of the tree</w:t>
      </w:r>
      <w:r w:rsidR="00F80E17" w:rsidRPr="00F80E17">
        <w:rPr>
          <w:rFonts w:hint="eastAsia"/>
        </w:rPr>
        <w:t xml:space="preserve"> </w:t>
      </w:r>
      <w:r w:rsidR="00F80E17">
        <w:t xml:space="preserve">= </w:t>
      </w:r>
      <w:r w:rsidR="00F80E17" w:rsidRPr="00F80E17">
        <w:rPr>
          <w:rFonts w:hint="eastAsia"/>
        </w:rPr>
        <w:t>4</w:t>
      </w:r>
      <w:r w:rsidR="00F80E17">
        <w:t>;</w:t>
      </w:r>
    </w:p>
    <w:p w14:paraId="37DEB11C" w14:textId="71A3BA1F" w:rsidR="00672DD9" w:rsidRPr="00F80E17" w:rsidRDefault="00672DD9" w:rsidP="00041F24">
      <w:r w:rsidRPr="00F80E17">
        <w:t>(f)</w:t>
      </w:r>
      <w:r w:rsidR="00F80E17">
        <w:t xml:space="preserve"> </w:t>
      </w:r>
      <w:r w:rsidR="00476B26">
        <w:t>preorder traversal:</w:t>
      </w:r>
      <w:r w:rsidR="00476B26">
        <w:rPr>
          <w:rFonts w:hint="eastAsia"/>
        </w:rPr>
        <w:t xml:space="preserve"> </w:t>
      </w:r>
      <w:r w:rsidR="00F80E17">
        <w:rPr>
          <w:rFonts w:hint="eastAsia"/>
        </w:rPr>
        <w:t>A</w:t>
      </w:r>
      <w:r w:rsidR="00F80E17">
        <w:t xml:space="preserve"> B E K L F C G D H M I J</w:t>
      </w:r>
    </w:p>
    <w:p w14:paraId="4E9311E6" w14:textId="312819A5" w:rsidR="00672DD9" w:rsidRPr="00F80E17" w:rsidRDefault="00672DD9" w:rsidP="00041F24">
      <w:r w:rsidRPr="00F80E17">
        <w:t>(g)</w:t>
      </w:r>
      <w:r w:rsidR="00F80E17">
        <w:t xml:space="preserve"> </w:t>
      </w:r>
      <w:r w:rsidR="00476B26">
        <w:t xml:space="preserve">postorder traversal: </w:t>
      </w:r>
      <w:r w:rsidR="00F80E17">
        <w:t>K L E F B G C M H I J D A</w:t>
      </w:r>
    </w:p>
    <w:p w14:paraId="2D183AD1" w14:textId="6A6C9572" w:rsidR="00672DD9" w:rsidRPr="00F80E17" w:rsidRDefault="00672DD9" w:rsidP="00041F24">
      <w:r w:rsidRPr="00F80E17">
        <w:t>(h)</w:t>
      </w:r>
      <w:r w:rsidR="00F80E17">
        <w:t xml:space="preserve"> </w:t>
      </w:r>
      <w:r w:rsidR="00476B26">
        <w:t xml:space="preserve">level order traversal: </w:t>
      </w:r>
      <w:r w:rsidR="00F80E17">
        <w:t xml:space="preserve">A B C D E F G H I J K L M </w:t>
      </w:r>
    </w:p>
    <w:p w14:paraId="23D0100A" w14:textId="76E006A3" w:rsidR="00672DD9" w:rsidRDefault="00672DD9" w:rsidP="00041F24">
      <w:pPr>
        <w:rPr>
          <w:color w:val="FF0000"/>
        </w:rPr>
      </w:pPr>
    </w:p>
    <w:p w14:paraId="36092E8F" w14:textId="77777777" w:rsidR="00672DD9" w:rsidRPr="00041F24" w:rsidRDefault="00672DD9" w:rsidP="00041F24">
      <w:pPr>
        <w:rPr>
          <w:color w:val="FF0000"/>
        </w:rPr>
      </w:pPr>
    </w:p>
    <w:p w14:paraId="4F2FCDE9" w14:textId="77777777" w:rsidR="008C4B93" w:rsidRDefault="008C4B93" w:rsidP="00D7487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F236ED">
        <w:t>10</w:t>
      </w:r>
      <w:r>
        <w:t>%) Draw the internal memory representation of the binary tree below using (a) sequential and (b) linked representations.</w:t>
      </w:r>
    </w:p>
    <w:p w14:paraId="77FB4263" w14:textId="77777777" w:rsidR="008C4B93" w:rsidRDefault="008C4B93" w:rsidP="008C4B93">
      <w:pPr>
        <w:pStyle w:val="a8"/>
        <w:ind w:leftChars="0" w:left="360"/>
      </w:pPr>
      <w:r w:rsidRPr="00E160DC">
        <w:object w:dxaOrig="3982" w:dyaOrig="2720" w14:anchorId="64409134">
          <v:shape id="_x0000_i1026" type="#_x0000_t75" style="width:201.75pt;height:137.25pt" o:ole="">
            <v:imagedata r:id="rId12" o:title=""/>
          </v:shape>
          <o:OLEObject Type="Embed" ProgID="Visio.Drawing.11" ShapeID="_x0000_i1026" DrawAspect="Content" ObjectID="_1777469218" r:id="rId13"/>
        </w:object>
      </w:r>
    </w:p>
    <w:p w14:paraId="7D2ED748" w14:textId="77777777" w:rsidR="00041F24" w:rsidRDefault="00041F24" w:rsidP="00041F24">
      <w:pPr>
        <w:pStyle w:val="Default"/>
        <w:rPr>
          <w:color w:val="FF0000"/>
        </w:rPr>
      </w:pPr>
      <w:r w:rsidRPr="00041F24">
        <w:rPr>
          <w:color w:val="FF0000"/>
        </w:rPr>
        <w:t>S</w:t>
      </w:r>
      <w:r w:rsidRPr="00041F24">
        <w:rPr>
          <w:rFonts w:hint="eastAsia"/>
          <w:color w:val="FF0000"/>
        </w:rPr>
        <w:t>ol:</w:t>
      </w:r>
    </w:p>
    <w:p w14:paraId="25B859F5" w14:textId="77777777" w:rsidR="007F2AA4" w:rsidRPr="007F2AA4" w:rsidRDefault="007F2AA4" w:rsidP="007F2AA4">
      <w:pPr>
        <w:pStyle w:val="Default"/>
        <w:rPr>
          <w:color w:val="auto"/>
        </w:rPr>
      </w:pPr>
      <w:r w:rsidRPr="007F2AA4">
        <w:rPr>
          <w:color w:val="auto"/>
        </w:rPr>
        <w:t>(a)</w:t>
      </w:r>
    </w:p>
    <w:tbl>
      <w:tblPr>
        <w:tblStyle w:val="a9"/>
        <w:tblW w:w="0" w:type="auto"/>
        <w:tblInd w:w="-5" w:type="dxa"/>
        <w:tblLook w:val="04A0" w:firstRow="1" w:lastRow="0" w:firstColumn="1" w:lastColumn="0" w:noHBand="0" w:noVBand="1"/>
      </w:tblPr>
      <w:tblGrid>
        <w:gridCol w:w="787"/>
        <w:gridCol w:w="766"/>
        <w:gridCol w:w="789"/>
        <w:gridCol w:w="787"/>
        <w:gridCol w:w="767"/>
        <w:gridCol w:w="789"/>
        <w:gridCol w:w="790"/>
        <w:gridCol w:w="768"/>
        <w:gridCol w:w="768"/>
        <w:gridCol w:w="768"/>
        <w:gridCol w:w="1435"/>
      </w:tblGrid>
      <w:tr w:rsidR="007F2AA4" w14:paraId="18EB1297" w14:textId="77777777" w:rsidTr="0058428E">
        <w:tc>
          <w:tcPr>
            <w:tcW w:w="787" w:type="dxa"/>
          </w:tcPr>
          <w:p w14:paraId="2C5FDA01" w14:textId="77777777" w:rsidR="007F2AA4" w:rsidRDefault="007F2AA4" w:rsidP="0058428E">
            <w:pPr>
              <w:pStyle w:val="a8"/>
              <w:ind w:leftChars="0" w:left="0"/>
            </w:pPr>
            <w:r>
              <w:t>Array</w:t>
            </w:r>
          </w:p>
        </w:tc>
        <w:tc>
          <w:tcPr>
            <w:tcW w:w="766" w:type="dxa"/>
          </w:tcPr>
          <w:p w14:paraId="743B3592" w14:textId="77777777" w:rsidR="007F2AA4" w:rsidRDefault="007F2AA4" w:rsidP="0058428E">
            <w:pPr>
              <w:pStyle w:val="a8"/>
              <w:ind w:leftChars="0" w:left="0"/>
            </w:pPr>
            <w:r>
              <w:t>a[0]</w:t>
            </w:r>
          </w:p>
        </w:tc>
        <w:tc>
          <w:tcPr>
            <w:tcW w:w="789" w:type="dxa"/>
          </w:tcPr>
          <w:p w14:paraId="1E8320BF" w14:textId="77777777" w:rsidR="007F2AA4" w:rsidRDefault="007F2AA4" w:rsidP="0058428E">
            <w:pPr>
              <w:pStyle w:val="a8"/>
              <w:ind w:leftChars="0" w:left="0"/>
            </w:pPr>
            <w:r>
              <w:t>a[1]</w:t>
            </w:r>
          </w:p>
        </w:tc>
        <w:tc>
          <w:tcPr>
            <w:tcW w:w="787" w:type="dxa"/>
          </w:tcPr>
          <w:p w14:paraId="278BF8DC" w14:textId="77777777" w:rsidR="007F2AA4" w:rsidRDefault="007F2AA4" w:rsidP="0058428E">
            <w:pPr>
              <w:pStyle w:val="a8"/>
              <w:ind w:leftChars="0" w:left="0"/>
            </w:pPr>
            <w:r>
              <w:t>a[2]</w:t>
            </w:r>
          </w:p>
        </w:tc>
        <w:tc>
          <w:tcPr>
            <w:tcW w:w="767" w:type="dxa"/>
          </w:tcPr>
          <w:p w14:paraId="3FD6CF9C" w14:textId="77777777" w:rsidR="007F2AA4" w:rsidRDefault="007F2AA4" w:rsidP="0058428E">
            <w:pPr>
              <w:pStyle w:val="a8"/>
              <w:ind w:leftChars="0" w:left="0"/>
            </w:pPr>
            <w:r>
              <w:t>a[3]</w:t>
            </w:r>
          </w:p>
        </w:tc>
        <w:tc>
          <w:tcPr>
            <w:tcW w:w="789" w:type="dxa"/>
          </w:tcPr>
          <w:p w14:paraId="2EE77CA6" w14:textId="77777777" w:rsidR="007F2AA4" w:rsidRDefault="007F2AA4" w:rsidP="0058428E">
            <w:pPr>
              <w:pStyle w:val="a8"/>
              <w:ind w:leftChars="0" w:left="0"/>
            </w:pPr>
            <w:r>
              <w:t>a[4]</w:t>
            </w:r>
          </w:p>
        </w:tc>
        <w:tc>
          <w:tcPr>
            <w:tcW w:w="790" w:type="dxa"/>
          </w:tcPr>
          <w:p w14:paraId="01A5B224" w14:textId="77777777" w:rsidR="007F2AA4" w:rsidRDefault="007F2AA4" w:rsidP="0058428E">
            <w:pPr>
              <w:pStyle w:val="a8"/>
              <w:ind w:leftChars="0" w:left="0"/>
            </w:pPr>
            <w:r>
              <w:t>a[5]</w:t>
            </w:r>
          </w:p>
        </w:tc>
        <w:tc>
          <w:tcPr>
            <w:tcW w:w="768" w:type="dxa"/>
          </w:tcPr>
          <w:p w14:paraId="4CAFCDA5" w14:textId="77777777" w:rsidR="007F2AA4" w:rsidRDefault="007F2AA4" w:rsidP="0058428E">
            <w:pPr>
              <w:pStyle w:val="a8"/>
              <w:ind w:leftChars="0" w:left="0"/>
            </w:pPr>
            <w:r>
              <w:t>a[6]</w:t>
            </w:r>
          </w:p>
        </w:tc>
        <w:tc>
          <w:tcPr>
            <w:tcW w:w="768" w:type="dxa"/>
          </w:tcPr>
          <w:p w14:paraId="0F71001F" w14:textId="77777777" w:rsidR="007F2AA4" w:rsidRDefault="007F2AA4" w:rsidP="0058428E">
            <w:pPr>
              <w:pStyle w:val="a8"/>
              <w:ind w:leftChars="0" w:left="0"/>
            </w:pPr>
            <w:r>
              <w:t>a[7]</w:t>
            </w:r>
          </w:p>
        </w:tc>
        <w:tc>
          <w:tcPr>
            <w:tcW w:w="768" w:type="dxa"/>
          </w:tcPr>
          <w:p w14:paraId="7D1E67A5" w14:textId="77777777" w:rsidR="007F2AA4" w:rsidRDefault="007F2AA4" w:rsidP="0058428E">
            <w:pPr>
              <w:pStyle w:val="a8"/>
              <w:ind w:leftChars="0" w:left="0"/>
            </w:pPr>
            <w:r>
              <w:t>a[8]</w:t>
            </w:r>
          </w:p>
        </w:tc>
        <w:tc>
          <w:tcPr>
            <w:tcW w:w="1435" w:type="dxa"/>
          </w:tcPr>
          <w:p w14:paraId="127B2299" w14:textId="77777777" w:rsidR="007F2AA4" w:rsidRDefault="007F2AA4" w:rsidP="0058428E">
            <w:pPr>
              <w:pStyle w:val="a8"/>
              <w:ind w:leftChars="0" w:left="0"/>
            </w:pPr>
            <w:r>
              <w:t>a[9] ~ a[15]</w:t>
            </w:r>
          </w:p>
        </w:tc>
      </w:tr>
      <w:tr w:rsidR="007F2AA4" w14:paraId="79114CC3" w14:textId="77777777" w:rsidTr="0058428E">
        <w:tc>
          <w:tcPr>
            <w:tcW w:w="787" w:type="dxa"/>
          </w:tcPr>
          <w:p w14:paraId="0D34D784" w14:textId="77777777" w:rsidR="007F2AA4" w:rsidRDefault="007F2AA4" w:rsidP="0058428E">
            <w:pPr>
              <w:pStyle w:val="a8"/>
              <w:ind w:leftChars="0" w:left="0"/>
            </w:pPr>
            <w:r>
              <w:t>node</w:t>
            </w:r>
          </w:p>
        </w:tc>
        <w:tc>
          <w:tcPr>
            <w:tcW w:w="766" w:type="dxa"/>
          </w:tcPr>
          <w:p w14:paraId="3F3CA052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13DF3A91" w14:textId="77777777" w:rsidR="007F2AA4" w:rsidRDefault="007F2AA4" w:rsidP="0058428E">
            <w:pPr>
              <w:pStyle w:val="a8"/>
              <w:ind w:leftChars="0" w:left="0"/>
            </w:pPr>
            <w:r>
              <w:t>A</w:t>
            </w:r>
          </w:p>
        </w:tc>
        <w:tc>
          <w:tcPr>
            <w:tcW w:w="787" w:type="dxa"/>
          </w:tcPr>
          <w:p w14:paraId="75D678CE" w14:textId="77777777" w:rsidR="007F2AA4" w:rsidRDefault="007F2AA4" w:rsidP="0058428E">
            <w:pPr>
              <w:pStyle w:val="a8"/>
              <w:ind w:leftChars="0" w:left="0"/>
            </w:pPr>
            <w:r>
              <w:t>B</w:t>
            </w:r>
          </w:p>
        </w:tc>
        <w:tc>
          <w:tcPr>
            <w:tcW w:w="767" w:type="dxa"/>
          </w:tcPr>
          <w:p w14:paraId="3FE5768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89" w:type="dxa"/>
          </w:tcPr>
          <w:p w14:paraId="61006D35" w14:textId="77777777" w:rsidR="007F2AA4" w:rsidRDefault="007F2AA4" w:rsidP="0058428E">
            <w:pPr>
              <w:pStyle w:val="a8"/>
              <w:ind w:leftChars="0" w:left="0"/>
            </w:pPr>
            <w:r>
              <w:t>C</w:t>
            </w:r>
          </w:p>
        </w:tc>
        <w:tc>
          <w:tcPr>
            <w:tcW w:w="790" w:type="dxa"/>
          </w:tcPr>
          <w:p w14:paraId="686A807D" w14:textId="77777777" w:rsidR="007F2AA4" w:rsidRDefault="007F2AA4" w:rsidP="0058428E">
            <w:pPr>
              <w:pStyle w:val="a8"/>
              <w:ind w:leftChars="0" w:left="0"/>
            </w:pPr>
            <w:r>
              <w:t>D</w:t>
            </w:r>
          </w:p>
        </w:tc>
        <w:tc>
          <w:tcPr>
            <w:tcW w:w="768" w:type="dxa"/>
          </w:tcPr>
          <w:p w14:paraId="58D02D60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4569A047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  <w:tc>
          <w:tcPr>
            <w:tcW w:w="768" w:type="dxa"/>
          </w:tcPr>
          <w:p w14:paraId="0036ACEC" w14:textId="77777777" w:rsidR="007F2AA4" w:rsidRDefault="007F2AA4" w:rsidP="0058428E">
            <w:pPr>
              <w:pStyle w:val="a8"/>
              <w:ind w:leftChars="0" w:left="0"/>
            </w:pPr>
            <w:r>
              <w:t>E</w:t>
            </w:r>
          </w:p>
        </w:tc>
        <w:tc>
          <w:tcPr>
            <w:tcW w:w="1435" w:type="dxa"/>
          </w:tcPr>
          <w:p w14:paraId="4C948724" w14:textId="77777777" w:rsidR="007F2AA4" w:rsidRDefault="007F2AA4" w:rsidP="0058428E">
            <w:pPr>
              <w:pStyle w:val="a8"/>
              <w:ind w:leftChars="0" w:left="0"/>
            </w:pPr>
            <w:r>
              <w:t>x</w:t>
            </w:r>
          </w:p>
        </w:tc>
      </w:tr>
    </w:tbl>
    <w:p w14:paraId="699C04CE" w14:textId="77777777" w:rsidR="007F2AA4" w:rsidRDefault="007F2AA4" w:rsidP="00041F24">
      <w:pPr>
        <w:pStyle w:val="Default"/>
        <w:rPr>
          <w:color w:val="FF0000"/>
        </w:rPr>
      </w:pPr>
    </w:p>
    <w:p w14:paraId="1132B356" w14:textId="2A8E8B6B" w:rsidR="007F2AA4" w:rsidRPr="007F2AA4" w:rsidRDefault="007F2AA4" w:rsidP="00041F24">
      <w:pPr>
        <w:pStyle w:val="Default"/>
        <w:rPr>
          <w:color w:val="auto"/>
        </w:rPr>
      </w:pPr>
      <w:r w:rsidRPr="007F2AA4">
        <w:rPr>
          <w:color w:val="auto"/>
        </w:rPr>
        <w:t>(b)</w:t>
      </w:r>
    </w:p>
    <w:p w14:paraId="3E34306B" w14:textId="64603455" w:rsidR="007F2AA4" w:rsidRDefault="007F2AA4" w:rsidP="00041F24">
      <w:pPr>
        <w:pStyle w:val="Default"/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9C48FD9" wp14:editId="53887A42">
            <wp:extent cx="3057299" cy="2514600"/>
            <wp:effectExtent l="0" t="0" r="0" b="0"/>
            <wp:docPr id="1371088957" name="圖片 4" descr="一張含有 圖表, 行, 繪圖,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088957" name="圖片 4" descr="一張含有 圖表, 行, 繪圖, 文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785" t="7196" r="5698" b="7860"/>
                    <a:stretch/>
                  </pic:blipFill>
                  <pic:spPr bwMode="auto">
                    <a:xfrm>
                      <a:off x="0" y="0"/>
                      <a:ext cx="3084382" cy="2536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AF43C16" w14:textId="77777777" w:rsidR="007F2AA4" w:rsidRDefault="007F2AA4" w:rsidP="008C4B93">
      <w:pPr>
        <w:pStyle w:val="a8"/>
        <w:ind w:leftChars="0" w:left="360"/>
      </w:pPr>
    </w:p>
    <w:p w14:paraId="61A19739" w14:textId="77777777" w:rsidR="007F2AA4" w:rsidRDefault="007F2AA4" w:rsidP="008C4B93">
      <w:pPr>
        <w:pStyle w:val="a8"/>
        <w:ind w:leftChars="0" w:left="360"/>
      </w:pPr>
    </w:p>
    <w:p w14:paraId="4281C911" w14:textId="77777777" w:rsidR="00031267" w:rsidRPr="00773535" w:rsidRDefault="00C00859" w:rsidP="008C4B93">
      <w:pPr>
        <w:pStyle w:val="a8"/>
        <w:numPr>
          <w:ilvl w:val="0"/>
          <w:numId w:val="1"/>
        </w:numPr>
        <w:ind w:leftChars="0"/>
      </w:pPr>
      <w:r w:rsidRPr="00773535">
        <w:t>(</w:t>
      </w:r>
      <w:r w:rsidR="00A6449D" w:rsidRPr="00773535">
        <w:t>4</w:t>
      </w:r>
      <w:r w:rsidRPr="00773535">
        <w:t xml:space="preserve">%) </w:t>
      </w:r>
      <w:r w:rsidR="008C4B93" w:rsidRPr="00773535">
        <w:t>Extend the array representation of a complete binary tree to the case of complete trees whose degree is d, d</w:t>
      </w:r>
      <w:r w:rsidR="003A7B63" w:rsidRPr="00773535">
        <w:t xml:space="preserve"> </w:t>
      </w:r>
      <w:r w:rsidR="008C4B93" w:rsidRPr="00773535">
        <w:t>&gt;</w:t>
      </w:r>
      <w:r w:rsidR="003A7B63" w:rsidRPr="00773535">
        <w:t xml:space="preserve"> </w:t>
      </w:r>
      <w:r w:rsidR="008C4B93" w:rsidRPr="00773535">
        <w:t xml:space="preserve">1. Develop formulas for the parent and children of the node stored in position </w:t>
      </w:r>
      <w:r w:rsidR="00B0705F" w:rsidRPr="00773535">
        <w:t>i</w:t>
      </w:r>
      <w:r w:rsidR="008C4B93" w:rsidRPr="00773535">
        <w:t xml:space="preserve"> of the array.</w:t>
      </w:r>
    </w:p>
    <w:p w14:paraId="080B5B5C" w14:textId="77777777" w:rsidR="00041F24" w:rsidRPr="00F06004" w:rsidRDefault="00041F24" w:rsidP="00A6449D">
      <w:r w:rsidRPr="00041F24">
        <w:rPr>
          <w:color w:val="FF0000"/>
        </w:rPr>
        <w:t xml:space="preserve">Sol: </w:t>
      </w:r>
      <w:r w:rsidR="00A6449D">
        <w:t xml:space="preserve"> </w:t>
      </w:r>
    </w:p>
    <w:p w14:paraId="36BC8528" w14:textId="4DC1F322" w:rsidR="00041F24" w:rsidRPr="00602D95" w:rsidRDefault="00602D95" w:rsidP="00041F24">
      <w:r>
        <w:rPr>
          <w:rFonts w:hint="eastAsia"/>
        </w:rPr>
        <w:t xml:space="preserve">For a node stored in position i, its children are in the </w:t>
      </w:r>
      <w:r>
        <w:t>position</w:t>
      </w:r>
      <w:r>
        <w:rPr>
          <w:rFonts w:hint="eastAsia"/>
        </w:rPr>
        <w:t xml:space="preserve"> {</w:t>
      </w:r>
      <m:oMath>
        <m:r>
          <w:rPr>
            <w:rFonts w:ascii="Cambria Math" w:hAnsi="Cambria Math"/>
          </w:rPr>
          <m:t>id-(d-2)</m:t>
        </m:r>
      </m:oMath>
      <w:r>
        <w:rPr>
          <w:rFonts w:hint="eastAsia"/>
        </w:rPr>
        <w:t xml:space="preserve">, </w:t>
      </w:r>
      <m:oMath>
        <m:r>
          <w:rPr>
            <w:rFonts w:ascii="Cambria Math" w:hAnsi="Cambria Math"/>
          </w:rPr>
          <m:t>id-(d-1)</m:t>
        </m:r>
      </m:oMath>
      <w:r>
        <w:rPr>
          <w:rFonts w:hint="eastAsia"/>
        </w:rPr>
        <w:t xml:space="preserve">, </w:t>
      </w:r>
      <w:r>
        <w:t>…</w:t>
      </w:r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</m:t>
        </m:r>
      </m:oMath>
      <w:r>
        <w:rPr>
          <w:rFonts w:hint="eastAsia"/>
        </w:rPr>
        <w:t>,</w:t>
      </w:r>
      <w:r w:rsidRPr="00602D95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id+1</m:t>
        </m:r>
      </m:oMath>
      <w:r>
        <w:rPr>
          <w:rFonts w:hint="eastAsia"/>
        </w:rPr>
        <w:t xml:space="preserve">}; and its parent is in the position </w:t>
      </w:r>
      <m:oMath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i+d-2</m:t>
                </m:r>
              </m:num>
              <m:den>
                <m:r>
                  <w:rPr>
                    <w:rFonts w:ascii="Cambria Math" w:hAnsi="Cambria Math"/>
                  </w:rPr>
                  <m:t>d</m:t>
                </m:r>
              </m:den>
            </m:f>
          </m:e>
        </m:d>
      </m:oMath>
      <w:r>
        <w:rPr>
          <w:rFonts w:hint="eastAsia"/>
        </w:rPr>
        <w:t>.</w:t>
      </w:r>
    </w:p>
    <w:p w14:paraId="2AAF2694" w14:textId="77777777" w:rsidR="00864868" w:rsidRPr="00602D95" w:rsidRDefault="00864868" w:rsidP="00041F24"/>
    <w:p w14:paraId="61C7509F" w14:textId="77777777" w:rsidR="00864868" w:rsidRDefault="00864868" w:rsidP="00041F24"/>
    <w:p w14:paraId="794D13DD" w14:textId="77777777" w:rsidR="008C4B93" w:rsidRDefault="008C4B93" w:rsidP="008C4B93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A6449D">
        <w:t>16</w:t>
      </w:r>
      <w:r>
        <w:t>%) Write out the inorder, preorder, postorder, and levelorder traversals for the following binary trees.</w:t>
      </w:r>
    </w:p>
    <w:p w14:paraId="1CFFF84D" w14:textId="77777777" w:rsidR="008C4B93" w:rsidRDefault="00B0705F" w:rsidP="008C4B93">
      <w:pPr>
        <w:pStyle w:val="a8"/>
        <w:ind w:leftChars="0" w:left="0"/>
      </w:pPr>
      <w:r w:rsidRPr="00E160DC">
        <w:object w:dxaOrig="10980" w:dyaOrig="4785" w14:anchorId="1C0F6CC8">
          <v:shape id="_x0000_i1027" type="#_x0000_t75" style="width:468pt;height:201.75pt" o:ole="">
            <v:imagedata r:id="rId15" o:title=""/>
          </v:shape>
          <o:OLEObject Type="Embed" ProgID="Visio.Drawing.11" ShapeID="_x0000_i1027" DrawAspect="Content" ObjectID="_1777469219" r:id="rId16"/>
        </w:object>
      </w:r>
    </w:p>
    <w:p w14:paraId="0A5D0D4C" w14:textId="77777777" w:rsidR="00E63547" w:rsidRDefault="00041F24" w:rsidP="00A6449D">
      <w:pPr>
        <w:pStyle w:val="a8"/>
        <w:ind w:leftChars="0" w:left="0"/>
      </w:pPr>
      <w:r w:rsidRPr="00041F24">
        <w:rPr>
          <w:color w:val="FF0000"/>
        </w:rPr>
        <w:t>Sol:</w:t>
      </w:r>
      <w:r>
        <w:t xml:space="preserve"> </w:t>
      </w:r>
      <w:r w:rsidR="00A6449D">
        <w:t xml:space="preserve"> </w:t>
      </w:r>
    </w:p>
    <w:tbl>
      <w:tblPr>
        <w:tblStyle w:val="a9"/>
        <w:tblW w:w="9918" w:type="dxa"/>
        <w:tblLook w:val="04A0" w:firstRow="1" w:lastRow="0" w:firstColumn="1" w:lastColumn="0" w:noHBand="0" w:noVBand="1"/>
      </w:tblPr>
      <w:tblGrid>
        <w:gridCol w:w="562"/>
        <w:gridCol w:w="2127"/>
        <w:gridCol w:w="2268"/>
        <w:gridCol w:w="2409"/>
        <w:gridCol w:w="2552"/>
      </w:tblGrid>
      <w:tr w:rsidR="00E63547" w14:paraId="0F3D9F0E" w14:textId="333022C1" w:rsidTr="00094BFD">
        <w:tc>
          <w:tcPr>
            <w:tcW w:w="562" w:type="dxa"/>
          </w:tcPr>
          <w:p w14:paraId="526D741A" w14:textId="77777777" w:rsidR="00E63547" w:rsidRDefault="00E63547" w:rsidP="00A6449D">
            <w:pPr>
              <w:pStyle w:val="a8"/>
              <w:ind w:leftChars="0" w:left="0"/>
            </w:pPr>
          </w:p>
        </w:tc>
        <w:tc>
          <w:tcPr>
            <w:tcW w:w="2127" w:type="dxa"/>
          </w:tcPr>
          <w:p w14:paraId="4C0BE754" w14:textId="015A7AB0" w:rsidR="00E63547" w:rsidRDefault="00094BFD" w:rsidP="00A6449D">
            <w:pPr>
              <w:pStyle w:val="a8"/>
              <w:ind w:leftChars="0" w:left="0"/>
            </w:pPr>
            <w:r>
              <w:t>I</w:t>
            </w:r>
            <w:r w:rsidR="00E63547">
              <w:t>norder</w:t>
            </w:r>
          </w:p>
        </w:tc>
        <w:tc>
          <w:tcPr>
            <w:tcW w:w="2268" w:type="dxa"/>
          </w:tcPr>
          <w:p w14:paraId="7FB67234" w14:textId="25BE1662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reorder</w:t>
            </w:r>
          </w:p>
        </w:tc>
        <w:tc>
          <w:tcPr>
            <w:tcW w:w="2409" w:type="dxa"/>
          </w:tcPr>
          <w:p w14:paraId="15483C4A" w14:textId="6A8097D9" w:rsidR="00E63547" w:rsidRDefault="00094BFD" w:rsidP="00A6449D">
            <w:pPr>
              <w:pStyle w:val="a8"/>
              <w:ind w:leftChars="0" w:left="0"/>
            </w:pPr>
            <w:r>
              <w:t>P</w:t>
            </w:r>
            <w:r w:rsidR="00E63547">
              <w:t>ostorder</w:t>
            </w:r>
          </w:p>
        </w:tc>
        <w:tc>
          <w:tcPr>
            <w:tcW w:w="2552" w:type="dxa"/>
          </w:tcPr>
          <w:p w14:paraId="58B205E0" w14:textId="72EE04AA" w:rsidR="00E63547" w:rsidRDefault="00094BFD" w:rsidP="00A6449D">
            <w:pPr>
              <w:pStyle w:val="a8"/>
              <w:ind w:leftChars="0" w:left="0"/>
            </w:pPr>
            <w:r>
              <w:t>L</w:t>
            </w:r>
            <w:r w:rsidR="00E63547">
              <w:t>evel order</w:t>
            </w:r>
          </w:p>
        </w:tc>
      </w:tr>
      <w:tr w:rsidR="00E63547" w14:paraId="10AA0967" w14:textId="40985251" w:rsidTr="00094BFD">
        <w:tc>
          <w:tcPr>
            <w:tcW w:w="562" w:type="dxa"/>
          </w:tcPr>
          <w:p w14:paraId="4A0B8A17" w14:textId="64747B5A" w:rsidR="00E63547" w:rsidRDefault="00E63547" w:rsidP="00A6449D">
            <w:pPr>
              <w:pStyle w:val="a8"/>
              <w:ind w:leftChars="0" w:left="0"/>
            </w:pPr>
            <w:r>
              <w:t>(a)</w:t>
            </w:r>
          </w:p>
        </w:tc>
        <w:tc>
          <w:tcPr>
            <w:tcW w:w="2127" w:type="dxa"/>
          </w:tcPr>
          <w:p w14:paraId="37BD826D" w14:textId="38257F97" w:rsidR="00E63547" w:rsidRDefault="00E63547" w:rsidP="00A6449D">
            <w:pPr>
              <w:pStyle w:val="a8"/>
              <w:ind w:leftChars="0" w:left="0"/>
            </w:pPr>
            <w:r>
              <w:t>A – B * C * D + E</w:t>
            </w:r>
          </w:p>
        </w:tc>
        <w:tc>
          <w:tcPr>
            <w:tcW w:w="2268" w:type="dxa"/>
          </w:tcPr>
          <w:p w14:paraId="7C4162EA" w14:textId="5F523639" w:rsidR="00E63547" w:rsidRDefault="00E63547" w:rsidP="00A6449D">
            <w:pPr>
              <w:pStyle w:val="a8"/>
              <w:ind w:leftChars="0" w:left="0"/>
            </w:pPr>
            <w:r>
              <w:t>+ * * - A B C D E</w:t>
            </w:r>
          </w:p>
        </w:tc>
        <w:tc>
          <w:tcPr>
            <w:tcW w:w="2409" w:type="dxa"/>
          </w:tcPr>
          <w:p w14:paraId="737CAA9C" w14:textId="70759B9E" w:rsidR="00E63547" w:rsidRDefault="00E63547" w:rsidP="00A6449D">
            <w:pPr>
              <w:pStyle w:val="a8"/>
              <w:ind w:leftChars="0" w:left="0"/>
            </w:pPr>
            <w:r>
              <w:t xml:space="preserve">A B </w:t>
            </w:r>
            <w:r w:rsidR="00094BFD">
              <w:t>–</w:t>
            </w:r>
            <w:r>
              <w:t xml:space="preserve"> </w:t>
            </w:r>
            <w:r w:rsidR="00094BFD">
              <w:t>C * D * E +</w:t>
            </w:r>
          </w:p>
        </w:tc>
        <w:tc>
          <w:tcPr>
            <w:tcW w:w="2552" w:type="dxa"/>
          </w:tcPr>
          <w:p w14:paraId="2E9AD581" w14:textId="29EA26F8" w:rsidR="00E63547" w:rsidRDefault="00094BFD" w:rsidP="00A6449D">
            <w:pPr>
              <w:pStyle w:val="a8"/>
              <w:ind w:leftChars="0" w:left="0"/>
            </w:pPr>
            <w:r>
              <w:t>+ * E * D – C A B</w:t>
            </w:r>
          </w:p>
        </w:tc>
      </w:tr>
      <w:tr w:rsidR="00E63547" w14:paraId="2F8D996E" w14:textId="04FD74CF" w:rsidTr="00094BFD">
        <w:tc>
          <w:tcPr>
            <w:tcW w:w="562" w:type="dxa"/>
          </w:tcPr>
          <w:p w14:paraId="66376917" w14:textId="3459339B" w:rsidR="00E63547" w:rsidRDefault="00E63547" w:rsidP="00A6449D">
            <w:pPr>
              <w:pStyle w:val="a8"/>
              <w:ind w:leftChars="0" w:left="0"/>
            </w:pPr>
            <w:r>
              <w:t>(b)</w:t>
            </w:r>
          </w:p>
        </w:tc>
        <w:tc>
          <w:tcPr>
            <w:tcW w:w="2127" w:type="dxa"/>
          </w:tcPr>
          <w:p w14:paraId="76C78BCA" w14:textId="70F12CCE" w:rsidR="00E63547" w:rsidRDefault="00E63547" w:rsidP="00A6449D">
            <w:pPr>
              <w:pStyle w:val="a8"/>
              <w:ind w:leftChars="0" w:left="0"/>
            </w:pPr>
            <w:r>
              <w:t>H D J B E A F C G</w:t>
            </w:r>
          </w:p>
        </w:tc>
        <w:tc>
          <w:tcPr>
            <w:tcW w:w="2268" w:type="dxa"/>
          </w:tcPr>
          <w:p w14:paraId="604ACEEC" w14:textId="1308ED56" w:rsidR="00E63547" w:rsidRDefault="00E63547" w:rsidP="00A6449D">
            <w:pPr>
              <w:pStyle w:val="a8"/>
              <w:ind w:leftChars="0" w:left="0"/>
            </w:pPr>
            <w:r>
              <w:t>A B D H J E C F G</w:t>
            </w:r>
          </w:p>
        </w:tc>
        <w:tc>
          <w:tcPr>
            <w:tcW w:w="2409" w:type="dxa"/>
          </w:tcPr>
          <w:p w14:paraId="30F12E65" w14:textId="15277BEE" w:rsidR="00E63547" w:rsidRDefault="00094BFD" w:rsidP="00A6449D">
            <w:pPr>
              <w:pStyle w:val="a8"/>
              <w:ind w:leftChars="0" w:left="0"/>
            </w:pPr>
            <w:r>
              <w:t>H J D E B F G C A</w:t>
            </w:r>
          </w:p>
        </w:tc>
        <w:tc>
          <w:tcPr>
            <w:tcW w:w="2552" w:type="dxa"/>
          </w:tcPr>
          <w:p w14:paraId="0A76CC7E" w14:textId="5B44EF90" w:rsidR="00E63547" w:rsidRDefault="00E63547" w:rsidP="00A6449D">
            <w:pPr>
              <w:pStyle w:val="a8"/>
              <w:ind w:leftChars="0" w:left="0"/>
            </w:pPr>
            <w:r>
              <w:t>A B C D E F G H J</w:t>
            </w:r>
          </w:p>
        </w:tc>
      </w:tr>
    </w:tbl>
    <w:p w14:paraId="22E574EC" w14:textId="4A4D164B" w:rsidR="00041F24" w:rsidRDefault="00041F24" w:rsidP="00A6449D">
      <w:pPr>
        <w:pStyle w:val="a8"/>
        <w:ind w:leftChars="0" w:left="0"/>
      </w:pPr>
    </w:p>
    <w:p w14:paraId="57C33822" w14:textId="77777777" w:rsidR="00041F24" w:rsidRDefault="00041F24" w:rsidP="008C4B93">
      <w:pPr>
        <w:pStyle w:val="a8"/>
        <w:ind w:leftChars="0" w:left="0"/>
      </w:pPr>
    </w:p>
    <w:p w14:paraId="774D453E" w14:textId="77777777" w:rsidR="003A7B63" w:rsidRPr="00CB364B" w:rsidRDefault="00C00859" w:rsidP="00D74875">
      <w:pPr>
        <w:pStyle w:val="a8"/>
        <w:numPr>
          <w:ilvl w:val="0"/>
          <w:numId w:val="1"/>
        </w:numPr>
        <w:ind w:leftChars="0"/>
      </w:pPr>
      <w:r w:rsidRPr="00CB364B">
        <w:t>(</w:t>
      </w:r>
      <w:r w:rsidR="00A6449D" w:rsidRPr="00CB364B">
        <w:t>10</w:t>
      </w:r>
      <w:r w:rsidRPr="00CB364B">
        <w:t xml:space="preserve">%) </w:t>
      </w:r>
      <w:r w:rsidR="00B0705F" w:rsidRPr="00CB364B">
        <w:t xml:space="preserve">Given a </w:t>
      </w:r>
      <w:r w:rsidR="004511B7" w:rsidRPr="00CB364B">
        <w:t>sequence of 1</w:t>
      </w:r>
      <w:r w:rsidR="00A8396E" w:rsidRPr="00CB364B">
        <w:t>3</w:t>
      </w:r>
      <w:r w:rsidR="004511B7" w:rsidRPr="00CB364B">
        <w:t xml:space="preserve"> integer number: 50</w:t>
      </w:r>
      <w:r w:rsidR="00B0705F" w:rsidRPr="00CB364B">
        <w:t>,</w:t>
      </w:r>
      <w:r w:rsidR="003A7B63" w:rsidRPr="00CB364B">
        <w:t xml:space="preserve"> </w:t>
      </w:r>
      <w:r w:rsidR="00B0705F" w:rsidRPr="00CB364B">
        <w:t>5,</w:t>
      </w:r>
      <w:r w:rsidR="003A7B63" w:rsidRPr="00CB364B">
        <w:t xml:space="preserve"> </w:t>
      </w:r>
      <w:r w:rsidR="00B0705F" w:rsidRPr="00CB364B">
        <w:t>30,</w:t>
      </w:r>
      <w:r w:rsidR="003A7B63" w:rsidRPr="00CB364B">
        <w:t xml:space="preserve"> </w:t>
      </w:r>
      <w:r w:rsidR="00B0705F" w:rsidRPr="00CB364B">
        <w:t>40,</w:t>
      </w:r>
      <w:r w:rsidR="003A7B63" w:rsidRPr="00CB364B">
        <w:t xml:space="preserve"> </w:t>
      </w:r>
      <w:r w:rsidR="00B0705F" w:rsidRPr="00CB364B">
        <w:t>80,</w:t>
      </w:r>
      <w:r w:rsidR="003A7B63" w:rsidRPr="00CB364B">
        <w:t xml:space="preserve"> </w:t>
      </w:r>
      <w:r w:rsidR="00B0705F" w:rsidRPr="00CB364B">
        <w:t>35,</w:t>
      </w:r>
      <w:r w:rsidR="003A7B63" w:rsidRPr="00CB364B">
        <w:t xml:space="preserve"> </w:t>
      </w:r>
      <w:r w:rsidR="004511B7" w:rsidRPr="00CB364B">
        <w:t>2</w:t>
      </w:r>
      <w:r w:rsidR="00B0705F" w:rsidRPr="00CB364B">
        <w:t>,</w:t>
      </w:r>
      <w:r w:rsidR="003A7B63" w:rsidRPr="00CB364B">
        <w:t xml:space="preserve"> </w:t>
      </w:r>
      <w:r w:rsidR="00B0705F" w:rsidRPr="00CB364B">
        <w:t>20, 15, 60,</w:t>
      </w:r>
      <w:r w:rsidR="003A7B63" w:rsidRPr="00CB364B">
        <w:t xml:space="preserve"> </w:t>
      </w:r>
      <w:r w:rsidR="00B0705F" w:rsidRPr="00CB364B">
        <w:t>70</w:t>
      </w:r>
      <w:r w:rsidR="00A8396E" w:rsidRPr="00CB364B">
        <w:t>, 8, 10</w:t>
      </w:r>
      <w:r w:rsidR="00B0705F" w:rsidRPr="00CB364B">
        <w:t xml:space="preserve">. </w:t>
      </w:r>
    </w:p>
    <w:p w14:paraId="6A665402" w14:textId="77777777" w:rsidR="00031267" w:rsidRPr="00DD279F" w:rsidRDefault="00B0705F" w:rsidP="00A8396E">
      <w:pPr>
        <w:pStyle w:val="a8"/>
        <w:numPr>
          <w:ilvl w:val="0"/>
          <w:numId w:val="12"/>
        </w:numPr>
        <w:ind w:leftChars="0"/>
      </w:pPr>
      <w:r w:rsidRPr="00DD279F">
        <w:t xml:space="preserve">Assume a </w:t>
      </w:r>
      <w:r w:rsidR="00F145A5" w:rsidRPr="00DD279F">
        <w:rPr>
          <w:b/>
        </w:rPr>
        <w:t>m</w:t>
      </w:r>
      <w:r w:rsidRPr="00DD279F">
        <w:rPr>
          <w:b/>
        </w:rPr>
        <w:t>ax heap</w:t>
      </w:r>
      <w:r w:rsidRPr="00DD279F">
        <w:t xml:space="preserve"> tree is </w:t>
      </w:r>
      <w:r w:rsidRPr="00DD279F">
        <w:rPr>
          <w:b/>
        </w:rPr>
        <w:t>initialize</w:t>
      </w:r>
      <w:r w:rsidRPr="00DD279F">
        <w:t xml:space="preserve"> with these 1</w:t>
      </w:r>
      <w:r w:rsidR="00A8396E" w:rsidRPr="00DD279F">
        <w:t>3</w:t>
      </w:r>
      <w:r w:rsidRPr="00DD279F">
        <w:t xml:space="preserve"> numbers placed into nodes of the tree according to node numbering of complete binary tree</w:t>
      </w:r>
      <w:r w:rsidR="00A8396E" w:rsidRPr="00DD279F">
        <w:t xml:space="preserve"> by using the </w:t>
      </w:r>
      <w:r w:rsidR="00A8396E" w:rsidRPr="00DD279F">
        <w:rPr>
          <w:b/>
        </w:rPr>
        <w:t>bottom up heap construction initialization</w:t>
      </w:r>
      <w:r w:rsidR="00A8396E" w:rsidRPr="00DD279F">
        <w:t xml:space="preserve"> process</w:t>
      </w:r>
      <w:r w:rsidRPr="00DD279F">
        <w:t>. Please draw the final Max heap tree after initialization process.</w:t>
      </w:r>
    </w:p>
    <w:p w14:paraId="72B1AD8F" w14:textId="77777777" w:rsidR="00A8396E" w:rsidRPr="00910B1B" w:rsidRDefault="00B3592A" w:rsidP="00371BB7">
      <w:pPr>
        <w:pStyle w:val="a8"/>
        <w:numPr>
          <w:ilvl w:val="0"/>
          <w:numId w:val="12"/>
        </w:numPr>
        <w:ind w:leftChars="0"/>
      </w:pPr>
      <w:r w:rsidRPr="00910B1B">
        <w:t>Construct a max heap</w:t>
      </w:r>
      <w:r w:rsidR="00A8396E" w:rsidRPr="00910B1B">
        <w:t xml:space="preserve"> by </w:t>
      </w:r>
      <w:r w:rsidR="00A8396E" w:rsidRPr="00910B1B">
        <w:rPr>
          <w:b/>
        </w:rPr>
        <w:t>inserting</w:t>
      </w:r>
      <w:r w:rsidR="00A8396E" w:rsidRPr="00910B1B">
        <w:t xml:space="preserve"> the </w:t>
      </w:r>
      <w:r w:rsidRPr="00910B1B">
        <w:t xml:space="preserve">given </w:t>
      </w:r>
      <w:r w:rsidR="00A8396E" w:rsidRPr="00910B1B">
        <w:t xml:space="preserve">13 numbers one by one according to the sequence order into an initially empty max heap tree, instead of bottom up heap construction. </w:t>
      </w:r>
    </w:p>
    <w:p w14:paraId="255C492D" w14:textId="77777777" w:rsidR="00A6449D" w:rsidRPr="00DD279F" w:rsidRDefault="00A6449D" w:rsidP="00371BB7">
      <w:pPr>
        <w:pStyle w:val="a8"/>
        <w:numPr>
          <w:ilvl w:val="0"/>
          <w:numId w:val="12"/>
        </w:numPr>
        <w:ind w:leftChars="0"/>
      </w:pPr>
      <w:r w:rsidRPr="00DD279F">
        <w:t>Based on (a) what is the result heap after two removeMax operations?</w:t>
      </w:r>
    </w:p>
    <w:p w14:paraId="7D3D40AF" w14:textId="249DDEBA" w:rsidR="00CA2468" w:rsidRPr="00CA2468" w:rsidRDefault="00041F24" w:rsidP="00CA2468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574F609E" w14:textId="15855D6A" w:rsidR="00F145A5" w:rsidRDefault="00CA2468" w:rsidP="00371BB7">
      <w:r>
        <w:t>(a)</w:t>
      </w:r>
    </w:p>
    <w:p w14:paraId="1BAC394D" w14:textId="55FF4935" w:rsidR="003C245E" w:rsidRDefault="003C245E" w:rsidP="00371BB7">
      <w:r>
        <w:rPr>
          <w:noProof/>
        </w:rPr>
        <w:drawing>
          <wp:inline distT="0" distB="0" distL="0" distR="0" wp14:anchorId="74D83B71" wp14:editId="1291F037">
            <wp:extent cx="3228975" cy="1878639"/>
            <wp:effectExtent l="0" t="0" r="0" b="7620"/>
            <wp:docPr id="1405591615" name="圖片 5" descr="一張含有 圖表, 行, 白色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5591615" name="圖片 5" descr="一張含有 圖表, 行, 白色 的圖片&#10;&#10;自動產生的描述"/>
                    <pic:cNvPicPr/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686" b="6880"/>
                    <a:stretch/>
                  </pic:blipFill>
                  <pic:spPr bwMode="auto">
                    <a:xfrm>
                      <a:off x="0" y="0"/>
                      <a:ext cx="3281869" cy="190941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31FC38D" w14:textId="4C2038E0" w:rsidR="00CA2468" w:rsidRDefault="00CA2468" w:rsidP="00371BB7">
      <w:r>
        <w:lastRenderedPageBreak/>
        <w:t>(b)</w:t>
      </w:r>
    </w:p>
    <w:p w14:paraId="66D07AC0" w14:textId="1D28A900" w:rsidR="00CA2468" w:rsidRDefault="00223AE3" w:rsidP="00371BB7">
      <w:r>
        <w:rPr>
          <w:noProof/>
        </w:rPr>
        <w:drawing>
          <wp:inline distT="0" distB="0" distL="0" distR="0" wp14:anchorId="3BE81E9F" wp14:editId="6C406828">
            <wp:extent cx="6188710" cy="4389120"/>
            <wp:effectExtent l="0" t="0" r="2540" b="0"/>
            <wp:docPr id="2134584190" name="圖片 11" descr="一張含有 圖表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4584190" name="圖片 11" descr="一張含有 圖表 的圖片&#10;&#10;自動產生的描述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14175" cy="440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D391C" w14:textId="4C25F6F9" w:rsidR="00223AE3" w:rsidRDefault="00223AE3" w:rsidP="00371BB7">
      <w:r>
        <w:rPr>
          <w:rFonts w:hint="eastAsia"/>
          <w:noProof/>
        </w:rPr>
        <w:drawing>
          <wp:inline distT="0" distB="0" distL="0" distR="0" wp14:anchorId="67807929" wp14:editId="0933E839">
            <wp:extent cx="6188710" cy="3912870"/>
            <wp:effectExtent l="0" t="0" r="2540" b="0"/>
            <wp:docPr id="118874585" name="圖片 12" descr="一張含有 圖表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874585" name="圖片 12" descr="一張含有 圖表, 樣式 的圖片&#10;&#10;自動產生的描述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1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24B3" w14:textId="63318DAB" w:rsidR="00CB364B" w:rsidRDefault="00223AE3" w:rsidP="00371BB7">
      <w:r>
        <w:rPr>
          <w:rFonts w:hint="eastAsia"/>
          <w:noProof/>
        </w:rPr>
        <w:lastRenderedPageBreak/>
        <w:drawing>
          <wp:inline distT="0" distB="0" distL="0" distR="0" wp14:anchorId="7F14B6DA" wp14:editId="6BAA8EC4">
            <wp:extent cx="6188710" cy="4107815"/>
            <wp:effectExtent l="0" t="0" r="2540" b="6985"/>
            <wp:docPr id="391654449" name="圖片 13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54449" name="圖片 13" descr="一張含有 圖表, 行, 樣式 的圖片&#10;&#10;自動產生的描述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107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86847" w14:textId="463CF7F0" w:rsidR="00223AE3" w:rsidRDefault="00223AE3" w:rsidP="00371BB7">
      <w:r>
        <w:rPr>
          <w:rFonts w:hint="eastAsia"/>
          <w:noProof/>
        </w:rPr>
        <w:drawing>
          <wp:inline distT="0" distB="0" distL="0" distR="0" wp14:anchorId="2C0088F5" wp14:editId="66970072">
            <wp:extent cx="4991100" cy="4432380"/>
            <wp:effectExtent l="0" t="0" r="0" b="6350"/>
            <wp:docPr id="1902134873" name="圖片 15" descr="一張含有 圖表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2134873" name="圖片 15" descr="一張含有 圖表, 行, 樣式 的圖片&#10;&#10;自動產生的描述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5197" cy="4444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AD0ED" w14:textId="353E2598" w:rsidR="00CA2468" w:rsidRDefault="00CA2468" w:rsidP="00371BB7">
      <w:r>
        <w:lastRenderedPageBreak/>
        <w:t>(c)</w:t>
      </w:r>
    </w:p>
    <w:p w14:paraId="704032F5" w14:textId="52C1F788" w:rsidR="00CA2468" w:rsidRDefault="003C245E" w:rsidP="00371BB7">
      <w:r>
        <w:rPr>
          <w:noProof/>
        </w:rPr>
        <w:drawing>
          <wp:inline distT="0" distB="0" distL="0" distR="0" wp14:anchorId="76420574" wp14:editId="05F00A1B">
            <wp:extent cx="3069603" cy="1838325"/>
            <wp:effectExtent l="0" t="0" r="0" b="0"/>
            <wp:docPr id="200263666" name="圖片 6" descr="一張含有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263666" name="圖片 6" descr="一張含有 圖表, 行 的圖片&#10;&#10;自動產生的描述"/>
                    <pic:cNvPicPr/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71" t="5087" r="3397"/>
                    <a:stretch/>
                  </pic:blipFill>
                  <pic:spPr bwMode="auto">
                    <a:xfrm>
                      <a:off x="0" y="0"/>
                      <a:ext cx="3088472" cy="1849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2D21CC0" w14:textId="77777777" w:rsidR="003C245E" w:rsidRDefault="003C245E" w:rsidP="00371BB7"/>
    <w:p w14:paraId="5BB04417" w14:textId="77777777" w:rsidR="00CA2468" w:rsidRPr="00041F24" w:rsidRDefault="00CA2468" w:rsidP="00371BB7"/>
    <w:p w14:paraId="1B3A6DE9" w14:textId="77777777" w:rsidR="00A8396E" w:rsidRPr="00B86EEA" w:rsidRDefault="00F145A5" w:rsidP="00D74875">
      <w:pPr>
        <w:pStyle w:val="a8"/>
        <w:numPr>
          <w:ilvl w:val="0"/>
          <w:numId w:val="1"/>
        </w:numPr>
        <w:ind w:leftChars="0"/>
      </w:pPr>
      <w:r w:rsidRPr="00B86EEA">
        <w:t>(</w:t>
      </w:r>
      <w:r w:rsidR="00371BB7" w:rsidRPr="00B86EEA">
        <w:t>1</w:t>
      </w:r>
      <w:r w:rsidR="00B3592A" w:rsidRPr="00B86EEA">
        <w:t>0</w:t>
      </w:r>
      <w:r w:rsidRPr="00B86EEA">
        <w:t xml:space="preserve">%) </w:t>
      </w:r>
      <w:r w:rsidR="00A8396E" w:rsidRPr="00B86EEA">
        <w:t>Binary Search Tree</w:t>
      </w:r>
    </w:p>
    <w:p w14:paraId="2B973553" w14:textId="77777777" w:rsid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How many different binary search trees can store the keys {1,2,3}?</w:t>
      </w:r>
    </w:p>
    <w:p w14:paraId="62E57509" w14:textId="77777777" w:rsidR="00A8396E" w:rsidRPr="00A8396E" w:rsidRDefault="00A8396E" w:rsidP="009768A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 xml:space="preserve">If we insert the entries (1,A), (2,B), (3,C), (4,D), and (5,E), </w:t>
      </w:r>
      <w:r>
        <w:t xml:space="preserve">where the number denotes the key value of the node, </w:t>
      </w:r>
      <w:r w:rsidRPr="00A8396E">
        <w:t>in this order, into an initially empty binary search tree, what will it look like?</w:t>
      </w:r>
      <w:r w:rsidR="00B3592A">
        <w:t xml:space="preserve"> Please draw this BST.</w:t>
      </w:r>
    </w:p>
    <w:p w14:paraId="17C7C9D7" w14:textId="77777777" w:rsidR="00A8396E" w:rsidRPr="00A8396E" w:rsidRDefault="00A8396E" w:rsidP="00A8396E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</w:pPr>
      <w:r w:rsidRPr="00A8396E">
        <w:t>J</w:t>
      </w:r>
      <w:r w:rsidR="00B3592A">
        <w:t>ohn</w:t>
      </w:r>
      <w:r w:rsidRPr="00A8396E">
        <w:t xml:space="preserve"> claims that the order in which a fixed set of entries is inserted into a binary search tree does not matter—the same tree results every time. Give a small example that proves he is wrong.</w:t>
      </w:r>
    </w:p>
    <w:p w14:paraId="66970256" w14:textId="77777777" w:rsidR="00B3592A" w:rsidRPr="00B3592A" w:rsidRDefault="00A8396E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>
        <w:t xml:space="preserve">Given a sequence of 13 integer number: 50, 5, 30, 40, 80, 35, 2, 20, 15, 60, 70, 8, </w:t>
      </w:r>
      <w:r w:rsidR="00F145A5">
        <w:t>10</w:t>
      </w:r>
      <w:r w:rsidR="00B3592A">
        <w:t>,</w:t>
      </w:r>
      <w:r w:rsidR="00F145A5">
        <w:t xml:space="preserve"> </w:t>
      </w:r>
      <w:r w:rsidR="00B3592A">
        <w:t>u</w:t>
      </w:r>
      <w:r w:rsidR="00F145A5">
        <w:t>se the BST Insert function</w:t>
      </w:r>
      <w:r>
        <w:t xml:space="preserve"> (manually) to insert the 13 number</w:t>
      </w:r>
      <w:r w:rsidR="00AB3E82">
        <w:t>s</w:t>
      </w:r>
      <w:r>
        <w:t xml:space="preserve"> sequentially to construct a binary search tree. Draw the final 13-node BST.</w:t>
      </w:r>
    </w:p>
    <w:p w14:paraId="4A419726" w14:textId="77777777" w:rsidR="00B3592A" w:rsidRPr="00DD44BF" w:rsidRDefault="00B3592A" w:rsidP="00B3592A">
      <w:pPr>
        <w:pStyle w:val="a8"/>
        <w:numPr>
          <w:ilvl w:val="0"/>
          <w:numId w:val="11"/>
        </w:numPr>
        <w:autoSpaceDE w:val="0"/>
        <w:autoSpaceDN w:val="0"/>
        <w:spacing w:line="240" w:lineRule="auto"/>
        <w:ind w:leftChars="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DD44BF">
        <w:rPr>
          <w:rFonts w:ascii="NimbusRomNo9L-Regu" w:eastAsiaTheme="minorEastAsia" w:hAnsi="NimbusRomNo9L-Regu" w:cs="NimbusRomNo9L-Regu"/>
          <w:szCs w:val="24"/>
        </w:rPr>
        <w:t>A binary search tree produces the following preorder traversal, where “null” indicates an empty subtree (i.e. the left/right child is the null pointer).</w:t>
      </w:r>
    </w:p>
    <w:p w14:paraId="51507AF3" w14:textId="77777777" w:rsidR="00B3592A" w:rsidRPr="00DD44BF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 w:val="22"/>
          <w:szCs w:val="22"/>
        </w:rPr>
      </w:pPr>
      <w:r w:rsidRPr="00DD44BF">
        <w:rPr>
          <w:rFonts w:ascii="NimbusRomNo9L-Regu" w:eastAsiaTheme="minorEastAsia" w:hAnsi="NimbusRomNo9L-Regu" w:cs="NimbusRomNo9L-Regu"/>
          <w:sz w:val="22"/>
          <w:szCs w:val="22"/>
        </w:rPr>
        <w:t>9,5,3,1,null,null,4,null,null,8,6,null,null,null,20,12,10,null,11,null,null,null,30,21,null,null,31,null,null</w:t>
      </w:r>
    </w:p>
    <w:p w14:paraId="17899692" w14:textId="77777777" w:rsidR="00B3592A" w:rsidRPr="00DD44BF" w:rsidRDefault="00B3592A" w:rsidP="00B3592A">
      <w:pPr>
        <w:pStyle w:val="a8"/>
        <w:autoSpaceDE w:val="0"/>
        <w:autoSpaceDN w:val="0"/>
        <w:spacing w:line="240" w:lineRule="auto"/>
        <w:ind w:leftChars="0" w:left="720"/>
        <w:textAlignment w:val="auto"/>
        <w:rPr>
          <w:rFonts w:ascii="NimbusRomNo9L-Regu" w:eastAsiaTheme="minorEastAsia" w:hAnsi="NimbusRomNo9L-Regu" w:cs="NimbusRomNo9L-Regu"/>
          <w:szCs w:val="24"/>
        </w:rPr>
      </w:pPr>
      <w:r w:rsidRPr="00DD44BF">
        <w:rPr>
          <w:rFonts w:ascii="NimbusRomNo9L-Regu" w:eastAsiaTheme="minorEastAsia" w:hAnsi="NimbusRomNo9L-Regu" w:cs="NimbusRomNo9L-Regu"/>
          <w:szCs w:val="24"/>
        </w:rPr>
        <w:t>Draw the tree that produced this preorder traversal.</w:t>
      </w:r>
    </w:p>
    <w:p w14:paraId="14620DCC" w14:textId="77777777" w:rsidR="00A8396E" w:rsidRPr="00DE226A" w:rsidRDefault="00041F24" w:rsidP="00A8396E">
      <w:pPr>
        <w:rPr>
          <w:color w:val="FF0000"/>
        </w:rPr>
      </w:pPr>
      <w:r w:rsidRPr="00DE226A">
        <w:rPr>
          <w:color w:val="FF0000"/>
        </w:rPr>
        <w:t>S</w:t>
      </w:r>
      <w:r w:rsidRPr="00DE226A">
        <w:rPr>
          <w:rFonts w:hint="eastAsia"/>
          <w:color w:val="FF0000"/>
        </w:rPr>
        <w:t>ol:</w:t>
      </w:r>
    </w:p>
    <w:p w14:paraId="4C1ABFF2" w14:textId="6C040470" w:rsidR="00A34EEA" w:rsidRDefault="00727C1A" w:rsidP="00727C1A">
      <w:r>
        <w:rPr>
          <w:rFonts w:hint="eastAsia"/>
        </w:rPr>
        <w:t>(a)</w:t>
      </w:r>
      <w:r w:rsidR="006D5351">
        <w:rPr>
          <w:rFonts w:hint="eastAsia"/>
        </w:rPr>
        <w:t xml:space="preserve"> </w:t>
      </w:r>
      <w:r w:rsidR="006D5351" w:rsidRPr="006D5351">
        <w:t>number of different binary tree</w:t>
      </w:r>
      <w:r w:rsidR="006D5351">
        <w:rPr>
          <w:rFonts w:hint="eastAsia"/>
        </w:rPr>
        <w:t xml:space="preserve"> </w:t>
      </w:r>
      <m:oMath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+1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2n</m:t>
            </m:r>
          </m:sup>
        </m:sSubSup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n=3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3+1</m:t>
            </m:r>
          </m:den>
        </m:f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</w:rPr>
              <m:t>6</m:t>
            </m:r>
          </m:sup>
        </m:sSubSup>
        <m:r>
          <w:rPr>
            <w:rFonts w:ascii="Cambria Math" w:hAnsi="Cambria Math"/>
          </w:rPr>
          <m:t>=5</m:t>
        </m:r>
      </m:oMath>
    </w:p>
    <w:p w14:paraId="22881066" w14:textId="5F2D2539" w:rsidR="00727C1A" w:rsidRDefault="00727C1A" w:rsidP="00727C1A">
      <w:r>
        <w:rPr>
          <w:rFonts w:hint="eastAsia"/>
        </w:rPr>
        <w:t>(b)</w:t>
      </w:r>
    </w:p>
    <w:p w14:paraId="1871CEF6" w14:textId="4E389649" w:rsidR="00727C1A" w:rsidRDefault="006F1630" w:rsidP="00727C1A">
      <w:r>
        <w:rPr>
          <w:noProof/>
        </w:rPr>
        <w:drawing>
          <wp:inline distT="0" distB="0" distL="0" distR="0" wp14:anchorId="6BEA3DDE" wp14:editId="5E3D4233">
            <wp:extent cx="1504950" cy="1696119"/>
            <wp:effectExtent l="0" t="0" r="0" b="0"/>
            <wp:docPr id="223196376" name="圖片 1" descr="一張含有 圖表, 行, 工程製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3196376" name="圖片 1" descr="一張含有 圖表, 行, 工程製圖 的圖片&#10;&#10;自動產生的描述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13819" cy="1706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E0E70" w14:textId="0B51166A" w:rsidR="00727C1A" w:rsidRDefault="00727C1A" w:rsidP="00727C1A">
      <w:r>
        <w:rPr>
          <w:rFonts w:hint="eastAsia"/>
        </w:rPr>
        <w:lastRenderedPageBreak/>
        <w:t>(c)</w:t>
      </w:r>
    </w:p>
    <w:p w14:paraId="414CAF24" w14:textId="5D9803A9" w:rsidR="00727C1A" w:rsidRDefault="00BC496A" w:rsidP="00727C1A">
      <w:r>
        <w:rPr>
          <w:noProof/>
        </w:rPr>
        <w:drawing>
          <wp:inline distT="0" distB="0" distL="0" distR="0" wp14:anchorId="65CC52F5" wp14:editId="38BD3F3A">
            <wp:extent cx="1320468" cy="1343025"/>
            <wp:effectExtent l="0" t="0" r="0" b="0"/>
            <wp:docPr id="1514956773" name="圖片 2" descr="一張含有 圓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4956773" name="圖片 2" descr="一張含有 圓形, 圖表, 行 的圖片&#10;&#10;自動產生的描述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364" t="5106" r="11552" b="5071"/>
                    <a:stretch/>
                  </pic:blipFill>
                  <pic:spPr bwMode="auto">
                    <a:xfrm>
                      <a:off x="0" y="0"/>
                      <a:ext cx="1335277" cy="13580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  </w:t>
      </w:r>
      <w:r>
        <w:rPr>
          <w:noProof/>
        </w:rPr>
        <w:drawing>
          <wp:inline distT="0" distB="0" distL="0" distR="0" wp14:anchorId="7F6DDBF1" wp14:editId="477042BE">
            <wp:extent cx="1072598" cy="1333500"/>
            <wp:effectExtent l="0" t="0" r="0" b="0"/>
            <wp:docPr id="1233831271" name="圖片 3" descr="一張含有 圓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3831271" name="圖片 3" descr="一張含有 圓形, 圖表, 行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90" t="8596" r="6063" b="5065"/>
                    <a:stretch/>
                  </pic:blipFill>
                  <pic:spPr bwMode="auto">
                    <a:xfrm>
                      <a:off x="0" y="0"/>
                      <a:ext cx="1083132" cy="13465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082EB" w14:textId="417807A9" w:rsidR="00BC496A" w:rsidRDefault="00BC496A" w:rsidP="00727C1A">
      <w:r>
        <w:t>I</w:t>
      </w:r>
      <w:r>
        <w:rPr>
          <w:rFonts w:hint="eastAsia"/>
        </w:rPr>
        <w:t>nsertion order:</w:t>
      </w:r>
      <w:r>
        <w:tab/>
      </w:r>
      <w:r>
        <w:tab/>
      </w:r>
      <w:r>
        <w:tab/>
      </w:r>
      <w:r>
        <w:rPr>
          <w:rFonts w:hint="eastAsia"/>
        </w:rPr>
        <w:t xml:space="preserve">  </w:t>
      </w:r>
      <w:r>
        <w:t>I</w:t>
      </w:r>
      <w:r>
        <w:rPr>
          <w:rFonts w:hint="eastAsia"/>
        </w:rPr>
        <w:t>nsertion order:</w:t>
      </w:r>
    </w:p>
    <w:p w14:paraId="352A7F0E" w14:textId="1E68317B" w:rsidR="00BC496A" w:rsidRDefault="00BC496A" w:rsidP="00727C1A">
      <w:r>
        <w:rPr>
          <w:rFonts w:hint="eastAsia"/>
        </w:rPr>
        <w:t>1</w:t>
      </w:r>
      <w:r w:rsidR="00B72E38">
        <w:rPr>
          <w:rFonts w:ascii="細明體" w:hAnsi="細明體" w:hint="eastAsia"/>
        </w:rPr>
        <w:t>→</w:t>
      </w:r>
      <w:r>
        <w:rPr>
          <w:rFonts w:hint="eastAsia"/>
        </w:rPr>
        <w:t>2</w:t>
      </w:r>
      <w:r w:rsidR="00B72E38">
        <w:rPr>
          <w:rFonts w:ascii="細明體" w:hAnsi="細明體" w:hint="eastAsia"/>
        </w:rPr>
        <w:t>→</w:t>
      </w:r>
      <w:r>
        <w:rPr>
          <w:rFonts w:hint="eastAsia"/>
        </w:rPr>
        <w:t>3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 xml:space="preserve">      3</w:t>
      </w:r>
      <w:r w:rsidR="00B72E38">
        <w:rPr>
          <w:rFonts w:ascii="細明體" w:hAnsi="細明體" w:hint="eastAsia"/>
        </w:rPr>
        <w:t>→</w:t>
      </w:r>
      <w:r>
        <w:rPr>
          <w:rFonts w:hint="eastAsia"/>
        </w:rPr>
        <w:t>2</w:t>
      </w:r>
      <w:r w:rsidR="00B72E38">
        <w:rPr>
          <w:rFonts w:ascii="細明體" w:hAnsi="細明體" w:hint="eastAsia"/>
        </w:rPr>
        <w:t>→</w:t>
      </w:r>
      <w:r>
        <w:rPr>
          <w:rFonts w:hint="eastAsia"/>
        </w:rPr>
        <w:t>1</w:t>
      </w:r>
    </w:p>
    <w:p w14:paraId="437E3129" w14:textId="77777777" w:rsidR="00EC3A35" w:rsidRDefault="00EC3A35" w:rsidP="00727C1A"/>
    <w:p w14:paraId="3E9DE177" w14:textId="718C6EA6" w:rsidR="00727C1A" w:rsidRDefault="00727C1A" w:rsidP="00727C1A">
      <w:r>
        <w:rPr>
          <w:rFonts w:hint="eastAsia"/>
        </w:rPr>
        <w:t>(d)</w:t>
      </w:r>
    </w:p>
    <w:p w14:paraId="16B55558" w14:textId="1E166AA3" w:rsidR="00727C1A" w:rsidRDefault="00591EDF" w:rsidP="00727C1A">
      <w:r>
        <w:rPr>
          <w:noProof/>
        </w:rPr>
        <w:drawing>
          <wp:inline distT="0" distB="0" distL="0" distR="0" wp14:anchorId="5D05BCC4" wp14:editId="5DC41BED">
            <wp:extent cx="2190750" cy="2960957"/>
            <wp:effectExtent l="0" t="0" r="0" b="0"/>
            <wp:docPr id="276226290" name="圖片 4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226290" name="圖片 4" descr="一張含有 圖表, 行, 圓形 的圖片&#10;&#10;自動產生的描述"/>
                    <pic:cNvPicPr/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183"/>
                    <a:stretch/>
                  </pic:blipFill>
                  <pic:spPr bwMode="auto">
                    <a:xfrm>
                      <a:off x="0" y="0"/>
                      <a:ext cx="2212796" cy="2990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8B071F" w14:textId="77777777" w:rsidR="00591EDF" w:rsidRDefault="00591EDF" w:rsidP="00727C1A"/>
    <w:p w14:paraId="7C75D829" w14:textId="6BD53D65" w:rsidR="00727C1A" w:rsidRDefault="00727C1A" w:rsidP="00727C1A">
      <w:r>
        <w:rPr>
          <w:rFonts w:hint="eastAsia"/>
        </w:rPr>
        <w:t>(e)</w:t>
      </w:r>
    </w:p>
    <w:p w14:paraId="4FA1118D" w14:textId="2226D8BD" w:rsidR="00727C1A" w:rsidRDefault="008E1671" w:rsidP="00727C1A">
      <w:r>
        <w:rPr>
          <w:noProof/>
        </w:rPr>
        <w:drawing>
          <wp:inline distT="0" distB="0" distL="0" distR="0" wp14:anchorId="47559703" wp14:editId="72421BA6">
            <wp:extent cx="2984500" cy="2083368"/>
            <wp:effectExtent l="0" t="0" r="6350" b="0"/>
            <wp:docPr id="850940006" name="圖片 5" descr="一張含有 圖表, 圓形, 行, 樣式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0940006" name="圖片 5" descr="一張含有 圖表, 圓形, 行, 樣式 的圖片&#10;&#10;自動產生的描述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1"/>
                    <a:stretch/>
                  </pic:blipFill>
                  <pic:spPr bwMode="auto">
                    <a:xfrm>
                      <a:off x="0" y="0"/>
                      <a:ext cx="2990925" cy="208785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FD0066" w14:textId="77777777" w:rsidR="00B86EEA" w:rsidRDefault="00B86EEA" w:rsidP="00727C1A"/>
    <w:p w14:paraId="1F50C3A0" w14:textId="77777777" w:rsidR="00727C1A" w:rsidRDefault="00727C1A" w:rsidP="00727C1A"/>
    <w:p w14:paraId="7FA87B66" w14:textId="77777777" w:rsidR="00B0705F" w:rsidRPr="00B575F3" w:rsidRDefault="00A8396E" w:rsidP="00D74875">
      <w:pPr>
        <w:pStyle w:val="a8"/>
        <w:numPr>
          <w:ilvl w:val="0"/>
          <w:numId w:val="1"/>
        </w:numPr>
        <w:ind w:leftChars="0"/>
      </w:pPr>
      <w:r w:rsidRPr="00B575F3">
        <w:lastRenderedPageBreak/>
        <w:t>(</w:t>
      </w:r>
      <w:r w:rsidR="00A6449D" w:rsidRPr="00B575F3">
        <w:t>10</w:t>
      </w:r>
      <w:r w:rsidRPr="00B575F3">
        <w:t xml:space="preserve">%) </w:t>
      </w:r>
      <w:r w:rsidR="00B0705F" w:rsidRPr="00B575F3">
        <w:t>A</w:t>
      </w:r>
      <w:r w:rsidR="00F01E2D" w:rsidRPr="00B575F3">
        <w:t>n</w:t>
      </w:r>
      <w:r w:rsidR="00B0705F" w:rsidRPr="00B575F3">
        <w:t xml:space="preserve"> 8-run with total of 25 numbers are to be merged using Winner tree and Loser tree</w:t>
      </w:r>
      <w:r w:rsidR="00B3592A" w:rsidRPr="00B575F3">
        <w:t>, respectively</w:t>
      </w:r>
      <w:r w:rsidR="00B0705F" w:rsidRPr="00B575F3">
        <w:t>. The numbers of the 8 runs are shown below. The first numbers fr</w:t>
      </w:r>
      <w:r w:rsidR="00B3592A" w:rsidRPr="00B575F3">
        <w:t>o</w:t>
      </w:r>
      <w:r w:rsidR="00B0705F" w:rsidRPr="00B575F3">
        <w:t>m each of the 8 runs have been placed in the leaf nodes of the tree as shown.</w:t>
      </w:r>
      <w:r w:rsidR="00160211" w:rsidRPr="00B575F3">
        <w:t xml:space="preserve"> Then these eight numbers enter the tournament to get the overall winner.</w:t>
      </w:r>
    </w:p>
    <w:p w14:paraId="7D92FB67" w14:textId="77777777" w:rsidR="00B0705F" w:rsidRDefault="00B0705F" w:rsidP="00B0705F">
      <w:pPr>
        <w:pStyle w:val="a8"/>
        <w:ind w:leftChars="0" w:left="360"/>
      </w:pPr>
      <w:r w:rsidRPr="00E160DC">
        <w:object w:dxaOrig="14370" w:dyaOrig="11460" w14:anchorId="16CCF5EC">
          <v:shape id="_x0000_i1028" type="#_x0000_t75" style="width:331.5pt;height:258.75pt" o:ole="">
            <v:imagedata r:id="rId28" o:title=""/>
          </v:shape>
          <o:OLEObject Type="Embed" ProgID="Visio.Drawing.11" ShapeID="_x0000_i1028" DrawAspect="Content" ObjectID="_1777469220" r:id="rId29"/>
        </w:object>
      </w:r>
    </w:p>
    <w:p w14:paraId="0AC3884C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winner tree and indicate the overall winner of </w:t>
      </w:r>
      <w:r w:rsidRPr="00160211">
        <w:rPr>
          <w:color w:val="FF0000"/>
        </w:rPr>
        <w:t>this tournament</w:t>
      </w:r>
      <w:r>
        <w:t>.</w:t>
      </w:r>
    </w:p>
    <w:p w14:paraId="0A50720D" w14:textId="77777777" w:rsidR="00B0705F" w:rsidRDefault="00B0705F" w:rsidP="00B0705F">
      <w:pPr>
        <w:pStyle w:val="a8"/>
        <w:numPr>
          <w:ilvl w:val="0"/>
          <w:numId w:val="4"/>
        </w:numPr>
        <w:ind w:leftChars="0"/>
      </w:pPr>
      <w:r>
        <w:t xml:space="preserve">Draw </w:t>
      </w:r>
      <w:r w:rsidR="00160211">
        <w:t>the</w:t>
      </w:r>
      <w:r>
        <w:t xml:space="preserve"> loser tree and indicate (draw) the overall winner of </w:t>
      </w:r>
      <w:r w:rsidRPr="00160211">
        <w:rPr>
          <w:color w:val="FF0000"/>
        </w:rPr>
        <w:t>this tournament</w:t>
      </w:r>
      <w:r>
        <w:t>.</w:t>
      </w:r>
    </w:p>
    <w:p w14:paraId="4B34172B" w14:textId="77777777" w:rsidR="00041F24" w:rsidRDefault="00041F24" w:rsidP="00A6449D">
      <w:pPr>
        <w:rPr>
          <w:color w:val="FF0000"/>
        </w:rPr>
      </w:pPr>
      <w:r w:rsidRPr="00041F24">
        <w:rPr>
          <w:rFonts w:hint="eastAsia"/>
          <w:color w:val="FF0000"/>
        </w:rPr>
        <w:t>Sol:</w:t>
      </w:r>
    </w:p>
    <w:p w14:paraId="3A854BBE" w14:textId="73D802F8" w:rsidR="00B575F3" w:rsidRPr="00B575F3" w:rsidRDefault="00B575F3" w:rsidP="00A6449D">
      <w:r w:rsidRPr="00B575F3">
        <w:t>(a)</w:t>
      </w:r>
    </w:p>
    <w:p w14:paraId="5A92AA14" w14:textId="48B114E5" w:rsidR="00B575F3" w:rsidRDefault="00B575F3" w:rsidP="00A6449D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4C7B6EA8" wp14:editId="0B61A215">
            <wp:extent cx="3857559" cy="3016250"/>
            <wp:effectExtent l="0" t="0" r="0" b="0"/>
            <wp:docPr id="352433543" name="圖片 2" descr="一張含有 文字, 圖表, 螢幕擷取畫面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2433543" name="圖片 2" descr="一張含有 文字, 圖表, 螢幕擷取畫面, 行 的圖片&#10;&#10;自動產生的描述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55" t="8843" r="2576" b="1990"/>
                    <a:stretch/>
                  </pic:blipFill>
                  <pic:spPr bwMode="auto">
                    <a:xfrm>
                      <a:off x="0" y="0"/>
                      <a:ext cx="3879140" cy="30331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A47CD09" w14:textId="77777777" w:rsidR="00B575F3" w:rsidRDefault="00B575F3" w:rsidP="00A6449D">
      <w:pPr>
        <w:rPr>
          <w:color w:val="FF0000"/>
        </w:rPr>
      </w:pPr>
    </w:p>
    <w:p w14:paraId="28699A2C" w14:textId="75DAB3AF" w:rsidR="00041F24" w:rsidRPr="00B575F3" w:rsidRDefault="00B575F3" w:rsidP="00B575F3">
      <w:r w:rsidRPr="00B575F3">
        <w:lastRenderedPageBreak/>
        <w:t>(b)</w:t>
      </w:r>
    </w:p>
    <w:p w14:paraId="54623F32" w14:textId="3F0C47CE" w:rsidR="00B575F3" w:rsidRDefault="00B575F3" w:rsidP="00B575F3">
      <w:pPr>
        <w:rPr>
          <w:color w:val="FF0000"/>
        </w:rPr>
      </w:pPr>
      <w:r>
        <w:rPr>
          <w:noProof/>
          <w:color w:val="FF0000"/>
        </w:rPr>
        <w:drawing>
          <wp:inline distT="0" distB="0" distL="0" distR="0" wp14:anchorId="552B8AB8" wp14:editId="470F2B46">
            <wp:extent cx="3907901" cy="3321050"/>
            <wp:effectExtent l="0" t="0" r="0" b="0"/>
            <wp:docPr id="1209477611" name="圖片 3" descr="一張含有 文字, 圖表, 螢幕擷取畫面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9477611" name="圖片 3" descr="一張含有 文字, 圖表, 螢幕擷取畫面, 字型 的圖片&#10;&#10;自動產生的描述"/>
                    <pic:cNvPicPr/>
                  </pic:nvPicPr>
                  <pic:blipFill rotWithShape="1"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" t="1606" r="9040" b="9562"/>
                    <a:stretch/>
                  </pic:blipFill>
                  <pic:spPr bwMode="auto">
                    <a:xfrm>
                      <a:off x="0" y="0"/>
                      <a:ext cx="3916132" cy="33280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55796CC" w14:textId="77777777" w:rsidR="00B575F3" w:rsidRDefault="00B575F3" w:rsidP="00B575F3">
      <w:pPr>
        <w:rPr>
          <w:color w:val="FF0000"/>
        </w:rPr>
      </w:pPr>
    </w:p>
    <w:p w14:paraId="70E60640" w14:textId="77777777" w:rsidR="00B575F3" w:rsidRPr="00B575F3" w:rsidRDefault="00B575F3" w:rsidP="00B575F3">
      <w:pPr>
        <w:rPr>
          <w:color w:val="FF0000"/>
        </w:rPr>
      </w:pPr>
    </w:p>
    <w:p w14:paraId="764C63BF" w14:textId="77777777" w:rsidR="00041F24" w:rsidRPr="00E76362" w:rsidRDefault="00A6449D" w:rsidP="00A6449D">
      <w:pPr>
        <w:pStyle w:val="a8"/>
        <w:numPr>
          <w:ilvl w:val="0"/>
          <w:numId w:val="1"/>
        </w:numPr>
        <w:ind w:leftChars="0"/>
        <w:rPr>
          <w:szCs w:val="24"/>
        </w:rPr>
      </w:pPr>
      <w:r w:rsidRPr="00E76362">
        <w:rPr>
          <w:szCs w:val="24"/>
        </w:rPr>
        <w:t>(5%)</w:t>
      </w:r>
    </w:p>
    <w:p w14:paraId="6B9B8774" w14:textId="77777777" w:rsidR="00AB0B71" w:rsidRPr="00E76362" w:rsidRDefault="00AB0B71" w:rsidP="00AB0B71">
      <w:pPr>
        <w:autoSpaceDE w:val="0"/>
        <w:autoSpaceDN w:val="0"/>
        <w:spacing w:line="240" w:lineRule="auto"/>
        <w:textAlignment w:val="auto"/>
      </w:pPr>
      <w:r w:rsidRPr="00E76362">
        <w:t>The nodes in a binary tree in preorder and inorder sequences are as follows:</w:t>
      </w:r>
    </w:p>
    <w:p w14:paraId="48A84ABA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preorder: ABCDEFGHIJKLM</w:t>
      </w:r>
    </w:p>
    <w:p w14:paraId="7B479676" w14:textId="77777777" w:rsidR="00AB0B71" w:rsidRPr="00AB0B71" w:rsidRDefault="00AB0B71" w:rsidP="00AB0B71">
      <w:pPr>
        <w:autoSpaceDE w:val="0"/>
        <w:autoSpaceDN w:val="0"/>
        <w:spacing w:line="240" w:lineRule="auto"/>
        <w:textAlignment w:val="auto"/>
      </w:pPr>
      <w:r w:rsidRPr="00AB0B71">
        <w:t>inorder:</w:t>
      </w:r>
      <w:r w:rsidR="00AB3E82">
        <w:t xml:space="preserve"> </w:t>
      </w:r>
      <w:r w:rsidRPr="00AB0B71">
        <w:t>CEDFBAHJIKGML</w:t>
      </w:r>
    </w:p>
    <w:p w14:paraId="0464255B" w14:textId="77777777" w:rsidR="00AB0B71" w:rsidRPr="00AB0B71" w:rsidRDefault="00AB0B71" w:rsidP="00AB0B71">
      <w:pPr>
        <w:pStyle w:val="a8"/>
        <w:ind w:leftChars="0" w:left="0"/>
      </w:pPr>
      <w:r w:rsidRPr="00AB0B71">
        <w:t>Draw the binary tree.</w:t>
      </w:r>
    </w:p>
    <w:p w14:paraId="10F9CA89" w14:textId="77777777" w:rsidR="00AB0B71" w:rsidRPr="00DE226A" w:rsidRDefault="00DE226A" w:rsidP="00AB0B71">
      <w:pPr>
        <w:rPr>
          <w:color w:val="FF0000"/>
        </w:rPr>
      </w:pPr>
      <w:r w:rsidRPr="00DE226A">
        <w:rPr>
          <w:rFonts w:hint="eastAsia"/>
          <w:color w:val="FF0000"/>
        </w:rPr>
        <w:t>Sol:</w:t>
      </w:r>
    </w:p>
    <w:p w14:paraId="59DB9F44" w14:textId="21B48BCF" w:rsidR="00AB0B71" w:rsidRDefault="00E76362" w:rsidP="00AB0B71">
      <w:r>
        <w:rPr>
          <w:noProof/>
        </w:rPr>
        <w:drawing>
          <wp:inline distT="0" distB="0" distL="0" distR="0" wp14:anchorId="26643594" wp14:editId="161034C2">
            <wp:extent cx="3000375" cy="2694940"/>
            <wp:effectExtent l="0" t="0" r="9525" b="0"/>
            <wp:docPr id="612328275" name="圖片 1" descr="一張含有 行, 圖表, 圓形, 繪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2328275" name="圖片 1" descr="一張含有 行, 圖表, 圓形, 繪圖 的圖片&#10;&#10;自動產生的描述"/>
                    <pic:cNvPicPr/>
                  </pic:nvPicPr>
                  <pic:blipFill rotWithShape="1"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694" t="3163" r="5739" b="7337"/>
                    <a:stretch/>
                  </pic:blipFill>
                  <pic:spPr bwMode="auto">
                    <a:xfrm>
                      <a:off x="0" y="0"/>
                      <a:ext cx="3015076" cy="27081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F04B97" w14:textId="77777777" w:rsidR="00E76362" w:rsidRDefault="00E76362" w:rsidP="00AB0B71"/>
    <w:p w14:paraId="27783916" w14:textId="77777777" w:rsidR="00E76362" w:rsidRDefault="00E76362" w:rsidP="00AB0B71"/>
    <w:p w14:paraId="5979E811" w14:textId="77777777" w:rsidR="00AB0B71" w:rsidRPr="006938AD" w:rsidRDefault="00A6449D" w:rsidP="00A6449D">
      <w:pPr>
        <w:pStyle w:val="a8"/>
        <w:numPr>
          <w:ilvl w:val="0"/>
          <w:numId w:val="1"/>
        </w:numPr>
        <w:ind w:leftChars="0"/>
      </w:pPr>
      <w:r w:rsidRPr="006938AD">
        <w:rPr>
          <w:rFonts w:hint="eastAsia"/>
        </w:rPr>
        <w:lastRenderedPageBreak/>
        <w:t>(1</w:t>
      </w:r>
      <w:r w:rsidRPr="006938AD">
        <w:t>5</w:t>
      </w:r>
      <w:r w:rsidRPr="006938AD">
        <w:rPr>
          <w:rFonts w:hint="eastAsia"/>
        </w:rPr>
        <w:t>%)</w:t>
      </w:r>
    </w:p>
    <w:p w14:paraId="34C8B163" w14:textId="77777777" w:rsidR="00AB0B71" w:rsidRPr="00DD279F" w:rsidRDefault="00AB0B71" w:rsidP="00AB0B71">
      <w:pPr>
        <w:rPr>
          <w:color w:val="0070C0"/>
        </w:rPr>
      </w:pPr>
      <w:r w:rsidRPr="006938AD">
        <w:t>The tree with 9 nodes shown below includes threads linking predecessors and successors according to the inorder traversal.</w:t>
      </w:r>
      <w:r w:rsidRPr="00DD279F">
        <w:rPr>
          <w:color w:val="0070C0"/>
        </w:rPr>
        <w:t xml:space="preserve"> </w:t>
      </w:r>
    </w:p>
    <w:p w14:paraId="1249FB4F" w14:textId="77777777" w:rsidR="00AB0B71" w:rsidRDefault="00AB0B71" w:rsidP="00AB0B71">
      <w:r>
        <w:rPr>
          <w:noProof/>
        </w:rPr>
        <w:drawing>
          <wp:inline distT="0" distB="0" distL="0" distR="0" wp14:anchorId="50031A3A" wp14:editId="22120574">
            <wp:extent cx="3080084" cy="1415905"/>
            <wp:effectExtent l="0" t="0" r="6350" b="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3809" cy="142221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B3ABF18" w14:textId="77777777" w:rsidR="00AB0B71" w:rsidRDefault="00AB0B71" w:rsidP="00AB0B71">
      <w:r>
        <w:t xml:space="preserve">(a) Redraw the tree with threads linking predecessors and successors according to the postorder traversal. </w:t>
      </w:r>
    </w:p>
    <w:p w14:paraId="57C1DACD" w14:textId="77777777" w:rsidR="00AB0B71" w:rsidRDefault="00AB0B71" w:rsidP="00AB0B71">
      <w:r>
        <w:t xml:space="preserve">(b) </w:t>
      </w:r>
      <w:r w:rsidRPr="00AB0B71">
        <w:t xml:space="preserve">Are these </w:t>
      </w:r>
      <w:r w:rsidR="00AB3E82">
        <w:t xml:space="preserve">postorder </w:t>
      </w:r>
      <w:r w:rsidRPr="00AB0B71">
        <w:t>threads adequate to perform threaded preorder, inorder, and postorder traversals?</w:t>
      </w:r>
      <w:r>
        <w:t xml:space="preserve"> Please explain your answers. </w:t>
      </w:r>
    </w:p>
    <w:p w14:paraId="42F3D792" w14:textId="77777777" w:rsidR="00AB0B71" w:rsidRDefault="00AB0B71" w:rsidP="00AB0B71">
      <w:r>
        <w:t>(c) Redo (a) and (b) for the two trees below.</w:t>
      </w:r>
    </w:p>
    <w:p w14:paraId="1FA1C180" w14:textId="77777777" w:rsidR="00AB0B71" w:rsidRDefault="00AB0B71" w:rsidP="00AB0B71"/>
    <w:p w14:paraId="1B890D97" w14:textId="77777777" w:rsidR="00AB0B71" w:rsidRDefault="00AB0B71" w:rsidP="00AB0B71">
      <w:r>
        <w:t xml:space="preserve"> </w:t>
      </w:r>
      <w:r>
        <w:rPr>
          <w:noProof/>
        </w:rPr>
        <w:drawing>
          <wp:inline distT="0" distB="0" distL="0" distR="0" wp14:anchorId="2867F993" wp14:editId="37DE4C5A">
            <wp:extent cx="2597150" cy="3383280"/>
            <wp:effectExtent l="0" t="0" r="0" b="0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97150" cy="33832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t xml:space="preserve">   </w:t>
      </w:r>
      <w:r>
        <w:rPr>
          <w:noProof/>
        </w:rPr>
        <w:drawing>
          <wp:inline distT="0" distB="0" distL="0" distR="0" wp14:anchorId="6623EB44" wp14:editId="0B056FFD">
            <wp:extent cx="2767965" cy="2365375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65" cy="23653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DB1545" w14:textId="77777777" w:rsidR="00AB0B71" w:rsidRPr="00DE226A" w:rsidRDefault="00AB0B71" w:rsidP="00AB0B71">
      <w:pPr>
        <w:rPr>
          <w:color w:val="FF0000"/>
        </w:rPr>
      </w:pPr>
      <w:r w:rsidRPr="00DE226A">
        <w:rPr>
          <w:color w:val="FF0000"/>
        </w:rPr>
        <w:t>Sol:</w:t>
      </w:r>
    </w:p>
    <w:p w14:paraId="36CBF9D8" w14:textId="63ABE344" w:rsidR="00AB0B71" w:rsidRDefault="000675DE" w:rsidP="00AB0B71">
      <w:r>
        <w:rPr>
          <w:rFonts w:hint="eastAsia"/>
        </w:rPr>
        <w:t>(a)</w:t>
      </w:r>
    </w:p>
    <w:p w14:paraId="3E1ADAC3" w14:textId="521CDCD3" w:rsidR="000675DE" w:rsidRDefault="00E5413B" w:rsidP="00AB0B71">
      <w:r>
        <w:rPr>
          <w:noProof/>
        </w:rPr>
        <w:lastRenderedPageBreak/>
        <w:drawing>
          <wp:inline distT="0" distB="0" distL="0" distR="0" wp14:anchorId="385063E5" wp14:editId="47538F3A">
            <wp:extent cx="3993990" cy="1924050"/>
            <wp:effectExtent l="0" t="0" r="6985" b="0"/>
            <wp:docPr id="1024384558" name="圖片 2" descr="一張含有 圖表, 行, 圓形, 寫生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384558" name="圖片 2" descr="一張含有 圖表, 行, 圓形, 寫生 的圖片&#10;&#10;自動產生的描述"/>
                    <pic:cNvPicPr/>
                  </pic:nvPicPr>
                  <pic:blipFill rotWithShape="1"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752"/>
                    <a:stretch/>
                  </pic:blipFill>
                  <pic:spPr bwMode="auto">
                    <a:xfrm>
                      <a:off x="0" y="0"/>
                      <a:ext cx="4044240" cy="19482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0BBA32" w14:textId="77777777" w:rsidR="00E5413B" w:rsidRDefault="00E5413B" w:rsidP="00AB0B71">
      <w:pPr>
        <w:rPr>
          <w:rFonts w:hint="eastAsia"/>
        </w:rPr>
      </w:pPr>
    </w:p>
    <w:p w14:paraId="63FB7DFE" w14:textId="59D46097" w:rsidR="000675DE" w:rsidRDefault="000675DE" w:rsidP="00AB0B71">
      <w:r>
        <w:rPr>
          <w:rFonts w:hint="eastAsia"/>
        </w:rPr>
        <w:t>(b)</w:t>
      </w:r>
    </w:p>
    <w:p w14:paraId="5EBDECED" w14:textId="77777777" w:rsidR="00B81CC7" w:rsidRDefault="00962C76" w:rsidP="00AB0B71">
      <w:r>
        <w:rPr>
          <w:rFonts w:hint="eastAsia"/>
        </w:rPr>
        <w:t>N</w:t>
      </w:r>
      <w:r>
        <w:t>one of the threads is adequate to perform threaded preorder, inorder, and postorder traversals since there’s no proper way for some nodes to move back to their parent or ancestors.</w:t>
      </w:r>
    </w:p>
    <w:p w14:paraId="7578A97D" w14:textId="08667C5F" w:rsidR="000675DE" w:rsidRDefault="00962C76" w:rsidP="00AB0B71">
      <w:r>
        <w:t xml:space="preserve"> </w:t>
      </w:r>
    </w:p>
    <w:p w14:paraId="1E2BC8F7" w14:textId="5CF527C7" w:rsidR="00B81CC7" w:rsidRDefault="00B81CC7" w:rsidP="00AB0B71">
      <w:r>
        <w:t>For example:</w:t>
      </w:r>
    </w:p>
    <w:p w14:paraId="6CFA1B8E" w14:textId="11A9079E" w:rsidR="00962C76" w:rsidRDefault="00962C76" w:rsidP="00AB0B71">
      <w:r>
        <w:t>To a threaded preorder traversal, after traveling through ABDHI, we cannot find a proper link field to move up to B, where we can get access to E, the next preorder node.</w:t>
      </w:r>
    </w:p>
    <w:p w14:paraId="1CB31881" w14:textId="71025F7A" w:rsidR="00962C76" w:rsidRDefault="00962C76" w:rsidP="00AB0B71">
      <w:r>
        <w:t>To a threaded inorder traversal, when starting from H, we cannot find a proper link field to travel to D, which is the parent of H and the next inorder node.</w:t>
      </w:r>
    </w:p>
    <w:p w14:paraId="6668F698" w14:textId="011F9A8B" w:rsidR="00B81CC7" w:rsidRDefault="00B81CC7" w:rsidP="00AB0B71">
      <w:r>
        <w:t xml:space="preserve">To a threaded postorder traversal, after traveling through HID, we cannot find a proper link field to move up to </w:t>
      </w:r>
      <w:r>
        <w:t xml:space="preserve">B, where we can get access to E, the next </w:t>
      </w:r>
      <w:r>
        <w:t>postorder</w:t>
      </w:r>
      <w:r>
        <w:t xml:space="preserve"> node.</w:t>
      </w:r>
    </w:p>
    <w:p w14:paraId="5D4BD8E6" w14:textId="77777777" w:rsidR="00E5413B" w:rsidRPr="00962C76" w:rsidRDefault="00E5413B" w:rsidP="00AB0B71">
      <w:pPr>
        <w:rPr>
          <w:rFonts w:hint="eastAsia"/>
        </w:rPr>
      </w:pPr>
    </w:p>
    <w:p w14:paraId="2D0B58BE" w14:textId="27474D99" w:rsidR="000675DE" w:rsidRDefault="000675DE" w:rsidP="00AB0B71">
      <w:r>
        <w:rPr>
          <w:rFonts w:hint="eastAsia"/>
        </w:rPr>
        <w:t>(c)</w:t>
      </w:r>
    </w:p>
    <w:p w14:paraId="4A3C9E06" w14:textId="01A91B86" w:rsidR="00AB0B71" w:rsidRDefault="00B9474B" w:rsidP="00701945">
      <w:pPr>
        <w:ind w:firstLine="480"/>
      </w:pPr>
      <w:r>
        <w:rPr>
          <w:rFonts w:hint="eastAsia"/>
        </w:rPr>
        <w:t>1a)</w:t>
      </w:r>
    </w:p>
    <w:p w14:paraId="6730DFC4" w14:textId="2C247BC8" w:rsidR="00E5413B" w:rsidRDefault="00E5413B" w:rsidP="00701945">
      <w:pPr>
        <w:ind w:firstLine="480"/>
      </w:pPr>
      <w:r>
        <w:rPr>
          <w:noProof/>
        </w:rPr>
        <w:drawing>
          <wp:inline distT="0" distB="0" distL="0" distR="0" wp14:anchorId="0EAD749C" wp14:editId="69FEEC63">
            <wp:extent cx="2426841" cy="2914650"/>
            <wp:effectExtent l="0" t="0" r="0" b="0"/>
            <wp:docPr id="1366957253" name="圖片 3" descr="一張含有 圖表, 行, 繪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6957253" name="圖片 3" descr="一張含有 圖表, 行, 繪圖 的圖片&#10;&#10;自動產生的描述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8212" cy="292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8A20B" w14:textId="77777777" w:rsidR="00E5413B" w:rsidRDefault="00E5413B" w:rsidP="00701945">
      <w:pPr>
        <w:ind w:firstLine="480"/>
        <w:rPr>
          <w:rFonts w:hint="eastAsia"/>
        </w:rPr>
      </w:pPr>
    </w:p>
    <w:p w14:paraId="1F5DCB56" w14:textId="44764042" w:rsidR="00B9474B" w:rsidRDefault="00B9474B" w:rsidP="00701945">
      <w:pPr>
        <w:ind w:firstLine="480"/>
      </w:pPr>
      <w:r>
        <w:rPr>
          <w:rFonts w:hint="eastAsia"/>
        </w:rPr>
        <w:lastRenderedPageBreak/>
        <w:t>1b)</w:t>
      </w:r>
    </w:p>
    <w:p w14:paraId="04C2748A" w14:textId="26B7DED9" w:rsidR="00E5413B" w:rsidRDefault="00B81CC7" w:rsidP="00701945">
      <w:pPr>
        <w:ind w:firstLine="480"/>
      </w:pPr>
      <w:r>
        <w:t>Same reason as 10.(b)</w:t>
      </w:r>
    </w:p>
    <w:p w14:paraId="41A292DD" w14:textId="77777777" w:rsidR="00E5413B" w:rsidRDefault="00E5413B" w:rsidP="00701945">
      <w:pPr>
        <w:ind w:firstLine="480"/>
        <w:rPr>
          <w:rFonts w:hint="eastAsia"/>
        </w:rPr>
      </w:pPr>
    </w:p>
    <w:p w14:paraId="1EAF4275" w14:textId="0B3B144C" w:rsidR="00B9474B" w:rsidRDefault="00B9474B" w:rsidP="00701945">
      <w:pPr>
        <w:ind w:firstLine="480"/>
      </w:pPr>
      <w:r>
        <w:rPr>
          <w:rFonts w:hint="eastAsia"/>
        </w:rPr>
        <w:t>2a)</w:t>
      </w:r>
    </w:p>
    <w:p w14:paraId="49511F51" w14:textId="0D037CFC" w:rsidR="00E5413B" w:rsidRDefault="00E5413B" w:rsidP="00701945">
      <w:pPr>
        <w:ind w:firstLine="480"/>
      </w:pPr>
      <w:r>
        <w:rPr>
          <w:noProof/>
        </w:rPr>
        <w:drawing>
          <wp:inline distT="0" distB="0" distL="0" distR="0" wp14:anchorId="59DE7708" wp14:editId="7EF31F1C">
            <wp:extent cx="3335748" cy="2752725"/>
            <wp:effectExtent l="0" t="0" r="0" b="0"/>
            <wp:docPr id="232193589" name="圖片 4" descr="一張含有 行, 圖表, 圓形, 繪圖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193589" name="圖片 4" descr="一張含有 行, 圖表, 圓形, 繪圖 的圖片&#10;&#10;自動產生的描述"/>
                    <pic:cNvPicPr/>
                  </pic:nvPicPr>
                  <pic:blipFill rotWithShape="1"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10" t="3024"/>
                    <a:stretch/>
                  </pic:blipFill>
                  <pic:spPr bwMode="auto">
                    <a:xfrm>
                      <a:off x="0" y="0"/>
                      <a:ext cx="3336798" cy="27535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C47D9A7" w14:textId="77777777" w:rsidR="00E5413B" w:rsidRDefault="00E5413B" w:rsidP="00701945">
      <w:pPr>
        <w:ind w:firstLine="480"/>
        <w:rPr>
          <w:rFonts w:hint="eastAsia"/>
        </w:rPr>
      </w:pPr>
    </w:p>
    <w:p w14:paraId="64580A85" w14:textId="00D572DC" w:rsidR="00B9474B" w:rsidRDefault="00B9474B" w:rsidP="00701945">
      <w:pPr>
        <w:ind w:firstLine="480"/>
      </w:pPr>
      <w:r>
        <w:rPr>
          <w:rFonts w:hint="eastAsia"/>
        </w:rPr>
        <w:t>2b)</w:t>
      </w:r>
    </w:p>
    <w:p w14:paraId="1F4D9707" w14:textId="77777777" w:rsidR="00B81CC7" w:rsidRDefault="00B81CC7" w:rsidP="00B81CC7">
      <w:pPr>
        <w:ind w:firstLine="480"/>
      </w:pPr>
      <w:r>
        <w:t>Same reason as 10.(b)</w:t>
      </w:r>
    </w:p>
    <w:p w14:paraId="5F9E386E" w14:textId="77777777" w:rsidR="00E5413B" w:rsidRDefault="00E5413B" w:rsidP="00701945">
      <w:pPr>
        <w:ind w:firstLine="480"/>
      </w:pPr>
    </w:p>
    <w:p w14:paraId="7AE958CC" w14:textId="77777777" w:rsidR="00E5413B" w:rsidRPr="00AB0B71" w:rsidRDefault="00E5413B" w:rsidP="00701945">
      <w:pPr>
        <w:ind w:firstLine="480"/>
        <w:rPr>
          <w:rFonts w:hint="eastAsia"/>
        </w:rPr>
      </w:pPr>
    </w:p>
    <w:sectPr w:rsidR="00E5413B" w:rsidRPr="00AB0B71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614B4D8" w14:textId="77777777" w:rsidR="00E2394E" w:rsidRDefault="00E2394E" w:rsidP="00D74875">
      <w:pPr>
        <w:spacing w:line="240" w:lineRule="auto"/>
      </w:pPr>
      <w:r>
        <w:separator/>
      </w:r>
    </w:p>
  </w:endnote>
  <w:endnote w:type="continuationSeparator" w:id="0">
    <w:p w14:paraId="3A6046DE" w14:textId="77777777" w:rsidR="00E2394E" w:rsidRDefault="00E2394E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857D966" w14:textId="77777777" w:rsidR="00E2394E" w:rsidRDefault="00E2394E" w:rsidP="00D74875">
      <w:pPr>
        <w:spacing w:line="240" w:lineRule="auto"/>
      </w:pPr>
      <w:r>
        <w:separator/>
      </w:r>
    </w:p>
  </w:footnote>
  <w:footnote w:type="continuationSeparator" w:id="0">
    <w:p w14:paraId="7BDC34D3" w14:textId="77777777" w:rsidR="00E2394E" w:rsidRDefault="00E2394E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843232701">
    <w:abstractNumId w:val="30"/>
  </w:num>
  <w:num w:numId="2" w16cid:durableId="1616252186">
    <w:abstractNumId w:val="16"/>
  </w:num>
  <w:num w:numId="3" w16cid:durableId="799110918">
    <w:abstractNumId w:val="6"/>
  </w:num>
  <w:num w:numId="4" w16cid:durableId="127744817">
    <w:abstractNumId w:val="11"/>
  </w:num>
  <w:num w:numId="5" w16cid:durableId="1700161737">
    <w:abstractNumId w:val="19"/>
  </w:num>
  <w:num w:numId="6" w16cid:durableId="1571110251">
    <w:abstractNumId w:val="0"/>
  </w:num>
  <w:num w:numId="7" w16cid:durableId="690646838">
    <w:abstractNumId w:val="18"/>
  </w:num>
  <w:num w:numId="8" w16cid:durableId="1868831570">
    <w:abstractNumId w:val="7"/>
  </w:num>
  <w:num w:numId="9" w16cid:durableId="721176210">
    <w:abstractNumId w:val="10"/>
  </w:num>
  <w:num w:numId="10" w16cid:durableId="1791169349">
    <w:abstractNumId w:val="21"/>
  </w:num>
  <w:num w:numId="11" w16cid:durableId="1882086571">
    <w:abstractNumId w:val="29"/>
  </w:num>
  <w:num w:numId="12" w16cid:durableId="1722242516">
    <w:abstractNumId w:val="14"/>
  </w:num>
  <w:num w:numId="13" w16cid:durableId="765225634">
    <w:abstractNumId w:val="12"/>
  </w:num>
  <w:num w:numId="14" w16cid:durableId="435949280">
    <w:abstractNumId w:val="28"/>
  </w:num>
  <w:num w:numId="15" w16cid:durableId="449662793">
    <w:abstractNumId w:val="22"/>
  </w:num>
  <w:num w:numId="16" w16cid:durableId="99876998">
    <w:abstractNumId w:val="24"/>
  </w:num>
  <w:num w:numId="17" w16cid:durableId="1703019589">
    <w:abstractNumId w:val="17"/>
  </w:num>
  <w:num w:numId="18" w16cid:durableId="1197624441">
    <w:abstractNumId w:val="1"/>
  </w:num>
  <w:num w:numId="19" w16cid:durableId="475345479">
    <w:abstractNumId w:val="15"/>
  </w:num>
  <w:num w:numId="20" w16cid:durableId="470707853">
    <w:abstractNumId w:val="13"/>
  </w:num>
  <w:num w:numId="21" w16cid:durableId="1522665212">
    <w:abstractNumId w:val="4"/>
  </w:num>
  <w:num w:numId="22" w16cid:durableId="1458641203">
    <w:abstractNumId w:val="9"/>
  </w:num>
  <w:num w:numId="23" w16cid:durableId="1427729852">
    <w:abstractNumId w:val="20"/>
  </w:num>
  <w:num w:numId="24" w16cid:durableId="1209413570">
    <w:abstractNumId w:val="2"/>
  </w:num>
  <w:num w:numId="25" w16cid:durableId="2080864675">
    <w:abstractNumId w:val="27"/>
  </w:num>
  <w:num w:numId="26" w16cid:durableId="1608344811">
    <w:abstractNumId w:val="5"/>
  </w:num>
  <w:num w:numId="27" w16cid:durableId="2035417198">
    <w:abstractNumId w:val="23"/>
  </w:num>
  <w:num w:numId="28" w16cid:durableId="825362386">
    <w:abstractNumId w:val="32"/>
  </w:num>
  <w:num w:numId="29" w16cid:durableId="1702047849">
    <w:abstractNumId w:val="25"/>
  </w:num>
  <w:num w:numId="30" w16cid:durableId="401610885">
    <w:abstractNumId w:val="8"/>
  </w:num>
  <w:num w:numId="31" w16cid:durableId="1284724300">
    <w:abstractNumId w:val="31"/>
  </w:num>
  <w:num w:numId="32" w16cid:durableId="1019896107">
    <w:abstractNumId w:val="26"/>
  </w:num>
  <w:num w:numId="33" w16cid:durableId="3743583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675DE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198"/>
    <w:rsid w:val="0008581E"/>
    <w:rsid w:val="0009135A"/>
    <w:rsid w:val="000917BA"/>
    <w:rsid w:val="000944C7"/>
    <w:rsid w:val="00094580"/>
    <w:rsid w:val="00094BFD"/>
    <w:rsid w:val="00095C2F"/>
    <w:rsid w:val="000964B8"/>
    <w:rsid w:val="00096C89"/>
    <w:rsid w:val="000A303D"/>
    <w:rsid w:val="000A33F5"/>
    <w:rsid w:val="000A47C3"/>
    <w:rsid w:val="000A5509"/>
    <w:rsid w:val="000B05B2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175E"/>
    <w:rsid w:val="001C2DDC"/>
    <w:rsid w:val="001C7DE0"/>
    <w:rsid w:val="001D5B33"/>
    <w:rsid w:val="001D6DA8"/>
    <w:rsid w:val="001E3D22"/>
    <w:rsid w:val="001E4452"/>
    <w:rsid w:val="001F2191"/>
    <w:rsid w:val="001F4F26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5DC8"/>
    <w:rsid w:val="002173D1"/>
    <w:rsid w:val="00220808"/>
    <w:rsid w:val="00221560"/>
    <w:rsid w:val="00222014"/>
    <w:rsid w:val="00222688"/>
    <w:rsid w:val="00223AE3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01C6"/>
    <w:rsid w:val="002D2927"/>
    <w:rsid w:val="002D3A83"/>
    <w:rsid w:val="002D42A7"/>
    <w:rsid w:val="002D4D2B"/>
    <w:rsid w:val="002D5A23"/>
    <w:rsid w:val="002D7127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24BA"/>
    <w:rsid w:val="003B34CB"/>
    <w:rsid w:val="003B4198"/>
    <w:rsid w:val="003B643D"/>
    <w:rsid w:val="003C1BE6"/>
    <w:rsid w:val="003C245E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0AF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40BB"/>
    <w:rsid w:val="00415CB6"/>
    <w:rsid w:val="00416908"/>
    <w:rsid w:val="00416DD9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6A32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76B26"/>
    <w:rsid w:val="00480F0A"/>
    <w:rsid w:val="00485333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3390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2751"/>
    <w:rsid w:val="00524D78"/>
    <w:rsid w:val="0053019A"/>
    <w:rsid w:val="005305C2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1EDF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2D95"/>
    <w:rsid w:val="006046C9"/>
    <w:rsid w:val="00607000"/>
    <w:rsid w:val="0060736C"/>
    <w:rsid w:val="006117C0"/>
    <w:rsid w:val="0062107E"/>
    <w:rsid w:val="00621413"/>
    <w:rsid w:val="0062191B"/>
    <w:rsid w:val="006219BA"/>
    <w:rsid w:val="006231E3"/>
    <w:rsid w:val="00627143"/>
    <w:rsid w:val="00631879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2DD9"/>
    <w:rsid w:val="00673510"/>
    <w:rsid w:val="00673723"/>
    <w:rsid w:val="00674491"/>
    <w:rsid w:val="006768A9"/>
    <w:rsid w:val="00680012"/>
    <w:rsid w:val="00683FA3"/>
    <w:rsid w:val="006853AB"/>
    <w:rsid w:val="006938AD"/>
    <w:rsid w:val="00696101"/>
    <w:rsid w:val="00696D4B"/>
    <w:rsid w:val="00697C45"/>
    <w:rsid w:val="006A0568"/>
    <w:rsid w:val="006A232B"/>
    <w:rsid w:val="006A23B7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351"/>
    <w:rsid w:val="006D5424"/>
    <w:rsid w:val="006D5682"/>
    <w:rsid w:val="006D577A"/>
    <w:rsid w:val="006D6E40"/>
    <w:rsid w:val="006D700F"/>
    <w:rsid w:val="006D7E5B"/>
    <w:rsid w:val="006E0DBF"/>
    <w:rsid w:val="006E0F7A"/>
    <w:rsid w:val="006E3112"/>
    <w:rsid w:val="006E3CB9"/>
    <w:rsid w:val="006E4420"/>
    <w:rsid w:val="006E543C"/>
    <w:rsid w:val="006E5DCD"/>
    <w:rsid w:val="006F06C6"/>
    <w:rsid w:val="006F116E"/>
    <w:rsid w:val="006F1579"/>
    <w:rsid w:val="006F1630"/>
    <w:rsid w:val="006F2BD1"/>
    <w:rsid w:val="006F3E2D"/>
    <w:rsid w:val="00701945"/>
    <w:rsid w:val="00703A7F"/>
    <w:rsid w:val="00703D87"/>
    <w:rsid w:val="007042E8"/>
    <w:rsid w:val="007050ED"/>
    <w:rsid w:val="00707CE3"/>
    <w:rsid w:val="00711FCA"/>
    <w:rsid w:val="00712F71"/>
    <w:rsid w:val="00713B65"/>
    <w:rsid w:val="0071515E"/>
    <w:rsid w:val="007155D9"/>
    <w:rsid w:val="00720049"/>
    <w:rsid w:val="00724561"/>
    <w:rsid w:val="00726C55"/>
    <w:rsid w:val="007277B1"/>
    <w:rsid w:val="00727C1A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0BE8"/>
    <w:rsid w:val="00750C89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072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535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1209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49C1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2AA4"/>
    <w:rsid w:val="007F40CB"/>
    <w:rsid w:val="007F5E59"/>
    <w:rsid w:val="008005CD"/>
    <w:rsid w:val="00803362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868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5F1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B13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1671"/>
    <w:rsid w:val="008E21AF"/>
    <w:rsid w:val="008E356F"/>
    <w:rsid w:val="008E4338"/>
    <w:rsid w:val="008E4676"/>
    <w:rsid w:val="008E596D"/>
    <w:rsid w:val="008F2F59"/>
    <w:rsid w:val="008F30AB"/>
    <w:rsid w:val="008F4807"/>
    <w:rsid w:val="008F6406"/>
    <w:rsid w:val="00900754"/>
    <w:rsid w:val="00901CE3"/>
    <w:rsid w:val="00903345"/>
    <w:rsid w:val="00903BE7"/>
    <w:rsid w:val="009044E5"/>
    <w:rsid w:val="00905F47"/>
    <w:rsid w:val="00907B7F"/>
    <w:rsid w:val="00910B1B"/>
    <w:rsid w:val="00913301"/>
    <w:rsid w:val="00915F2C"/>
    <w:rsid w:val="00916C4A"/>
    <w:rsid w:val="00920653"/>
    <w:rsid w:val="00920AE7"/>
    <w:rsid w:val="00922A5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76"/>
    <w:rsid w:val="00962CCD"/>
    <w:rsid w:val="00963D74"/>
    <w:rsid w:val="009646FB"/>
    <w:rsid w:val="009648CB"/>
    <w:rsid w:val="00972080"/>
    <w:rsid w:val="00972E1A"/>
    <w:rsid w:val="00972EB9"/>
    <w:rsid w:val="009734CA"/>
    <w:rsid w:val="009766AC"/>
    <w:rsid w:val="00981161"/>
    <w:rsid w:val="00981D8E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4EEA"/>
    <w:rsid w:val="00A370CD"/>
    <w:rsid w:val="00A41A0D"/>
    <w:rsid w:val="00A41A41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49D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B71"/>
    <w:rsid w:val="00AB0C0C"/>
    <w:rsid w:val="00AB0C3A"/>
    <w:rsid w:val="00AB20D5"/>
    <w:rsid w:val="00AB2AF9"/>
    <w:rsid w:val="00AB3B42"/>
    <w:rsid w:val="00AB3E8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575F3"/>
    <w:rsid w:val="00B62138"/>
    <w:rsid w:val="00B63AD3"/>
    <w:rsid w:val="00B64204"/>
    <w:rsid w:val="00B6588A"/>
    <w:rsid w:val="00B65954"/>
    <w:rsid w:val="00B677FD"/>
    <w:rsid w:val="00B72E38"/>
    <w:rsid w:val="00B733B9"/>
    <w:rsid w:val="00B81CB1"/>
    <w:rsid w:val="00B81CC7"/>
    <w:rsid w:val="00B82BA3"/>
    <w:rsid w:val="00B84666"/>
    <w:rsid w:val="00B86EEA"/>
    <w:rsid w:val="00B8745D"/>
    <w:rsid w:val="00B87514"/>
    <w:rsid w:val="00B87DDE"/>
    <w:rsid w:val="00B9077C"/>
    <w:rsid w:val="00B91936"/>
    <w:rsid w:val="00B93071"/>
    <w:rsid w:val="00B9474B"/>
    <w:rsid w:val="00B9533C"/>
    <w:rsid w:val="00B96F38"/>
    <w:rsid w:val="00B977C1"/>
    <w:rsid w:val="00B97BCE"/>
    <w:rsid w:val="00BA027E"/>
    <w:rsid w:val="00BA07B3"/>
    <w:rsid w:val="00BA47BE"/>
    <w:rsid w:val="00BA726D"/>
    <w:rsid w:val="00BA757C"/>
    <w:rsid w:val="00BB104C"/>
    <w:rsid w:val="00BB1B6E"/>
    <w:rsid w:val="00BB553A"/>
    <w:rsid w:val="00BB5B78"/>
    <w:rsid w:val="00BB675A"/>
    <w:rsid w:val="00BB7B29"/>
    <w:rsid w:val="00BC496A"/>
    <w:rsid w:val="00BC5BAB"/>
    <w:rsid w:val="00BC7067"/>
    <w:rsid w:val="00BC7A01"/>
    <w:rsid w:val="00BC7ED4"/>
    <w:rsid w:val="00BD0772"/>
    <w:rsid w:val="00BD096D"/>
    <w:rsid w:val="00BD0CD0"/>
    <w:rsid w:val="00BD2AA7"/>
    <w:rsid w:val="00BD48D1"/>
    <w:rsid w:val="00BD70F7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4E00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13C8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47F6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4667"/>
    <w:rsid w:val="00C755F6"/>
    <w:rsid w:val="00C80D90"/>
    <w:rsid w:val="00C83B05"/>
    <w:rsid w:val="00C85916"/>
    <w:rsid w:val="00C87EBC"/>
    <w:rsid w:val="00C900FA"/>
    <w:rsid w:val="00C9027D"/>
    <w:rsid w:val="00C963E3"/>
    <w:rsid w:val="00C977E4"/>
    <w:rsid w:val="00CA16E1"/>
    <w:rsid w:val="00CA2468"/>
    <w:rsid w:val="00CA3691"/>
    <w:rsid w:val="00CA37F8"/>
    <w:rsid w:val="00CA52AD"/>
    <w:rsid w:val="00CB2CC0"/>
    <w:rsid w:val="00CB3196"/>
    <w:rsid w:val="00CB364B"/>
    <w:rsid w:val="00CB3F95"/>
    <w:rsid w:val="00CB712F"/>
    <w:rsid w:val="00CC097E"/>
    <w:rsid w:val="00CC2892"/>
    <w:rsid w:val="00CC2FEB"/>
    <w:rsid w:val="00CC6B7E"/>
    <w:rsid w:val="00CC7DC1"/>
    <w:rsid w:val="00CD0A20"/>
    <w:rsid w:val="00CD11BD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296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3C91"/>
    <w:rsid w:val="00DB4D53"/>
    <w:rsid w:val="00DB6F1B"/>
    <w:rsid w:val="00DC18A9"/>
    <w:rsid w:val="00DC2988"/>
    <w:rsid w:val="00DC578E"/>
    <w:rsid w:val="00DC62E3"/>
    <w:rsid w:val="00DD1817"/>
    <w:rsid w:val="00DD279F"/>
    <w:rsid w:val="00DD44BF"/>
    <w:rsid w:val="00DD4C20"/>
    <w:rsid w:val="00DE0BA7"/>
    <w:rsid w:val="00DE226A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06F8"/>
    <w:rsid w:val="00E039F0"/>
    <w:rsid w:val="00E077A8"/>
    <w:rsid w:val="00E07FE7"/>
    <w:rsid w:val="00E12C80"/>
    <w:rsid w:val="00E143A8"/>
    <w:rsid w:val="00E1705E"/>
    <w:rsid w:val="00E23382"/>
    <w:rsid w:val="00E2394E"/>
    <w:rsid w:val="00E259BF"/>
    <w:rsid w:val="00E26295"/>
    <w:rsid w:val="00E31707"/>
    <w:rsid w:val="00E35B2B"/>
    <w:rsid w:val="00E36426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413B"/>
    <w:rsid w:val="00E57888"/>
    <w:rsid w:val="00E60335"/>
    <w:rsid w:val="00E61215"/>
    <w:rsid w:val="00E634E0"/>
    <w:rsid w:val="00E63547"/>
    <w:rsid w:val="00E63A98"/>
    <w:rsid w:val="00E64547"/>
    <w:rsid w:val="00E65EA1"/>
    <w:rsid w:val="00E662F0"/>
    <w:rsid w:val="00E664E5"/>
    <w:rsid w:val="00E70D5E"/>
    <w:rsid w:val="00E7230C"/>
    <w:rsid w:val="00E76362"/>
    <w:rsid w:val="00E76C8A"/>
    <w:rsid w:val="00E7756F"/>
    <w:rsid w:val="00E8046A"/>
    <w:rsid w:val="00E80602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C3A35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06F5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36ED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0E17"/>
    <w:rsid w:val="00F818E3"/>
    <w:rsid w:val="00F81DAE"/>
    <w:rsid w:val="00F8293B"/>
    <w:rsid w:val="00F83A46"/>
    <w:rsid w:val="00F864FB"/>
    <w:rsid w:val="00F86588"/>
    <w:rsid w:val="00F86DE3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3BB2990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B0B71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Microsoft_Visio_2003-2010___2.vsd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11.png"/><Relationship Id="rId29" Type="http://schemas.openxmlformats.org/officeDocument/2006/relationships/oleObject" Target="embeddings/Microsoft_Visio_2003-2010___4.vsd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emf"/><Relationship Id="rId36" Type="http://schemas.openxmlformats.org/officeDocument/2006/relationships/image" Target="media/image26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8" Type="http://schemas.openxmlformats.org/officeDocument/2006/relationships/oleObject" Target="embeddings/Microsoft_Visio_2003-2010___1.vsd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0</TotalTime>
  <Pages>13</Pages>
  <Words>1004</Words>
  <Characters>5727</Characters>
  <Application>Microsoft Office Word</Application>
  <DocSecurity>0</DocSecurity>
  <Lines>47</Lines>
  <Paragraphs>13</Paragraphs>
  <ScaleCrop>false</ScaleCrop>
  <Company/>
  <LinksUpToDate>false</LinksUpToDate>
  <CharactersWithSpaces>6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83</cp:revision>
  <cp:lastPrinted>2024-05-17T08:40:00Z</cp:lastPrinted>
  <dcterms:created xsi:type="dcterms:W3CDTF">2024-05-09T13:51:00Z</dcterms:created>
  <dcterms:modified xsi:type="dcterms:W3CDTF">2024-05-17T08:40:00Z</dcterms:modified>
</cp:coreProperties>
</file>